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49EDD784" w:rsidR="00072744" w:rsidRDefault="00072744" w:rsidP="00072744">
      <w:pPr>
        <w:rPr>
          <w:sz w:val="28"/>
          <w:szCs w:val="28"/>
        </w:rPr>
      </w:pPr>
      <w:r>
        <w:rPr>
          <w:sz w:val="28"/>
          <w:szCs w:val="28"/>
        </w:rPr>
        <w:tab/>
      </w:r>
      <w:r>
        <w:rPr>
          <w:sz w:val="28"/>
          <w:szCs w:val="28"/>
        </w:rPr>
        <w:tab/>
      </w:r>
      <w:r>
        <w:rPr>
          <w:sz w:val="28"/>
          <w:szCs w:val="28"/>
        </w:rPr>
        <w:tab/>
        <w:t>Lukas Kretschmann</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5BF251F8" w14:textId="77777777" w:rsidR="00EF23D7" w:rsidRDefault="00EF23D7" w:rsidP="00EF23D7">
      <w:pPr>
        <w:pStyle w:val="Heading1"/>
        <w:numPr>
          <w:ilvl w:val="0"/>
          <w:numId w:val="0"/>
        </w:numPr>
      </w:pPr>
      <w:bookmarkStart w:id="0" w:name="_Toc286833037"/>
      <w:bookmarkStart w:id="1" w:name="_Toc494200124"/>
      <w:r>
        <w:lastRenderedPageBreak/>
        <w:t>Änderungsgeschichte</w:t>
      </w:r>
      <w:bookmarkEnd w:id="0"/>
      <w:bookmarkEnd w:id="1"/>
    </w:p>
    <w:p w14:paraId="7A3F7D98" w14:textId="77777777" w:rsidR="00EF23D7" w:rsidRDefault="00EF23D7" w:rsidP="00EF23D7"/>
    <w:tbl>
      <w:tblPr>
        <w:tblStyle w:val="LightShading-Accent11"/>
        <w:tblW w:w="9606" w:type="dxa"/>
        <w:tblLook w:val="04A0" w:firstRow="1" w:lastRow="0" w:firstColumn="1" w:lastColumn="0" w:noHBand="0" w:noVBand="1"/>
      </w:tblPr>
      <w:tblGrid>
        <w:gridCol w:w="1526"/>
        <w:gridCol w:w="1134"/>
        <w:gridCol w:w="4253"/>
        <w:gridCol w:w="2693"/>
      </w:tblGrid>
      <w:tr w:rsidR="00EF23D7" w:rsidRPr="00C35BC8" w14:paraId="4F8DEB8C" w14:textId="77777777" w:rsidTr="00E44E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70C21CA3" w14:textId="77777777" w:rsidR="00EF23D7" w:rsidRPr="00C35BC8" w:rsidRDefault="00EF23D7" w:rsidP="00F57F25">
            <w:pPr>
              <w:rPr>
                <w:color w:val="auto"/>
              </w:rPr>
            </w:pPr>
            <w:r w:rsidRPr="00C35BC8">
              <w:rPr>
                <w:color w:val="auto"/>
              </w:rPr>
              <w:t>Datum</w:t>
            </w:r>
          </w:p>
        </w:tc>
        <w:tc>
          <w:tcPr>
            <w:tcW w:w="1134" w:type="dxa"/>
          </w:tcPr>
          <w:p w14:paraId="61D1931F"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Version</w:t>
            </w:r>
          </w:p>
        </w:tc>
        <w:tc>
          <w:tcPr>
            <w:tcW w:w="4253" w:type="dxa"/>
          </w:tcPr>
          <w:p w14:paraId="4005FA7B"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Änderung</w:t>
            </w:r>
          </w:p>
        </w:tc>
        <w:tc>
          <w:tcPr>
            <w:tcW w:w="2693" w:type="dxa"/>
          </w:tcPr>
          <w:p w14:paraId="406721F1" w14:textId="77777777" w:rsidR="00EF23D7" w:rsidRPr="00C35BC8" w:rsidRDefault="00EF23D7" w:rsidP="00F57F25">
            <w:pPr>
              <w:cnfStyle w:val="100000000000" w:firstRow="1" w:lastRow="0" w:firstColumn="0" w:lastColumn="0" w:oddVBand="0" w:evenVBand="0" w:oddHBand="0" w:evenHBand="0" w:firstRowFirstColumn="0" w:firstRowLastColumn="0" w:lastRowFirstColumn="0" w:lastRowLastColumn="0"/>
              <w:rPr>
                <w:color w:val="auto"/>
              </w:rPr>
            </w:pPr>
            <w:r w:rsidRPr="00C35BC8">
              <w:rPr>
                <w:color w:val="auto"/>
              </w:rPr>
              <w:t>Autor</w:t>
            </w:r>
          </w:p>
        </w:tc>
      </w:tr>
      <w:tr w:rsidR="00EF23D7" w:rsidRPr="00C35BC8" w14:paraId="6415CE9F"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2924143" w14:textId="77777777" w:rsidR="00E44E4F" w:rsidRPr="00C35BC8" w:rsidRDefault="009234C2" w:rsidP="00F57F25">
            <w:pPr>
              <w:rPr>
                <w:color w:val="auto"/>
              </w:rPr>
            </w:pPr>
            <w:r>
              <w:rPr>
                <w:color w:val="auto"/>
              </w:rPr>
              <w:t>&lt;Datum&gt;</w:t>
            </w:r>
          </w:p>
        </w:tc>
        <w:tc>
          <w:tcPr>
            <w:tcW w:w="1134" w:type="dxa"/>
          </w:tcPr>
          <w:p w14:paraId="0FDE744B"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proofErr w:type="spellStart"/>
            <w:r>
              <w:rPr>
                <w:color w:val="auto"/>
              </w:rPr>
              <w:t>Nr</w:t>
            </w:r>
            <w:proofErr w:type="spellEnd"/>
            <w:r>
              <w:rPr>
                <w:color w:val="auto"/>
              </w:rPr>
              <w:t>&gt;</w:t>
            </w:r>
          </w:p>
        </w:tc>
        <w:tc>
          <w:tcPr>
            <w:tcW w:w="4253" w:type="dxa"/>
          </w:tcPr>
          <w:p w14:paraId="642029A0" w14:textId="77777777" w:rsidR="00EF23D7" w:rsidRPr="00C35BC8" w:rsidRDefault="009234C2" w:rsidP="00F57F25">
            <w:pPr>
              <w:cnfStyle w:val="000000100000" w:firstRow="0" w:lastRow="0" w:firstColumn="0" w:lastColumn="0" w:oddVBand="0" w:evenVBand="0" w:oddHBand="1" w:evenHBand="0" w:firstRowFirstColumn="0" w:firstRowLastColumn="0" w:lastRowFirstColumn="0" w:lastRowLastColumn="0"/>
              <w:rPr>
                <w:color w:val="auto"/>
              </w:rPr>
            </w:pPr>
            <w:r>
              <w:rPr>
                <w:color w:val="auto"/>
              </w:rPr>
              <w:t>&lt;Art der Änderung&gt;</w:t>
            </w:r>
          </w:p>
        </w:tc>
        <w:tc>
          <w:tcPr>
            <w:tcW w:w="2693" w:type="dxa"/>
          </w:tcPr>
          <w:p w14:paraId="40E9CACC" w14:textId="77777777" w:rsidR="00EF23D7" w:rsidRPr="00C35BC8" w:rsidRDefault="00122C3F" w:rsidP="00E44E4F">
            <w:pPr>
              <w:cnfStyle w:val="000000100000" w:firstRow="0" w:lastRow="0" w:firstColumn="0" w:lastColumn="0" w:oddVBand="0" w:evenVBand="0" w:oddHBand="1" w:evenHBand="0" w:firstRowFirstColumn="0" w:firstRowLastColumn="0" w:lastRowFirstColumn="0" w:lastRowLastColumn="0"/>
              <w:rPr>
                <w:color w:val="auto"/>
              </w:rPr>
            </w:pPr>
            <w:r>
              <w:rPr>
                <w:color w:val="auto"/>
              </w:rPr>
              <w:t>&lt;</w:t>
            </w:r>
            <w:r w:rsidR="00E44E4F">
              <w:rPr>
                <w:color w:val="auto"/>
              </w:rPr>
              <w:t>Vorname Name</w:t>
            </w:r>
            <w:r>
              <w:rPr>
                <w:color w:val="auto"/>
              </w:rPr>
              <w:t>&gt;</w:t>
            </w:r>
          </w:p>
        </w:tc>
      </w:tr>
      <w:tr w:rsidR="00EF23D7" w:rsidRPr="00C35BC8" w14:paraId="428C6D21" w14:textId="77777777" w:rsidTr="00E44E4F">
        <w:tc>
          <w:tcPr>
            <w:cnfStyle w:val="001000000000" w:firstRow="0" w:lastRow="0" w:firstColumn="1" w:lastColumn="0" w:oddVBand="0" w:evenVBand="0" w:oddHBand="0" w:evenHBand="0" w:firstRowFirstColumn="0" w:firstRowLastColumn="0" w:lastRowFirstColumn="0" w:lastRowLastColumn="0"/>
            <w:tcW w:w="1526" w:type="dxa"/>
          </w:tcPr>
          <w:p w14:paraId="33A493C9" w14:textId="77777777" w:rsidR="00EF23D7" w:rsidRPr="00C35BC8" w:rsidRDefault="00EF23D7" w:rsidP="00F57F25">
            <w:pPr>
              <w:rPr>
                <w:color w:val="auto"/>
              </w:rPr>
            </w:pPr>
          </w:p>
        </w:tc>
        <w:tc>
          <w:tcPr>
            <w:tcW w:w="1134" w:type="dxa"/>
          </w:tcPr>
          <w:p w14:paraId="4BC660AF"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4253" w:type="dxa"/>
          </w:tcPr>
          <w:p w14:paraId="1477EB2D"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c>
          <w:tcPr>
            <w:tcW w:w="2693" w:type="dxa"/>
          </w:tcPr>
          <w:p w14:paraId="5785C968" w14:textId="77777777" w:rsidR="00EF23D7" w:rsidRPr="00C35BC8" w:rsidRDefault="00EF23D7" w:rsidP="00F57F25">
            <w:pPr>
              <w:cnfStyle w:val="000000000000" w:firstRow="0" w:lastRow="0" w:firstColumn="0" w:lastColumn="0" w:oddVBand="0" w:evenVBand="0" w:oddHBand="0" w:evenHBand="0" w:firstRowFirstColumn="0" w:firstRowLastColumn="0" w:lastRowFirstColumn="0" w:lastRowLastColumn="0"/>
              <w:rPr>
                <w:color w:val="auto"/>
              </w:rPr>
            </w:pPr>
          </w:p>
        </w:tc>
      </w:tr>
      <w:tr w:rsidR="00EF23D7" w:rsidRPr="00C35BC8" w14:paraId="7A288D8E" w14:textId="77777777" w:rsidTr="00E44E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043565E" w14:textId="77777777" w:rsidR="00EF23D7" w:rsidRPr="00C35BC8" w:rsidRDefault="00EF23D7" w:rsidP="00F57F25">
            <w:pPr>
              <w:rPr>
                <w:color w:val="auto"/>
              </w:rPr>
            </w:pPr>
          </w:p>
        </w:tc>
        <w:tc>
          <w:tcPr>
            <w:tcW w:w="1134" w:type="dxa"/>
          </w:tcPr>
          <w:p w14:paraId="525523A6"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4253" w:type="dxa"/>
          </w:tcPr>
          <w:p w14:paraId="2745666E"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c>
          <w:tcPr>
            <w:tcW w:w="2693" w:type="dxa"/>
          </w:tcPr>
          <w:p w14:paraId="2C775C9C" w14:textId="77777777" w:rsidR="00EF23D7" w:rsidRPr="00C35BC8" w:rsidRDefault="00EF23D7" w:rsidP="00F57F25">
            <w:pPr>
              <w:cnfStyle w:val="000000100000" w:firstRow="0" w:lastRow="0" w:firstColumn="0" w:lastColumn="0" w:oddVBand="0" w:evenVBand="0" w:oddHBand="1" w:evenHBand="0" w:firstRowFirstColumn="0" w:firstRowLastColumn="0" w:lastRowFirstColumn="0" w:lastRowLastColumn="0"/>
              <w:rPr>
                <w:color w:val="auto"/>
              </w:rPr>
            </w:pPr>
          </w:p>
        </w:tc>
      </w:tr>
    </w:tbl>
    <w:p w14:paraId="00CB8C55" w14:textId="77777777" w:rsidR="00C35BC8" w:rsidRPr="00C35BC8" w:rsidRDefault="00C35BC8" w:rsidP="00C35BC8">
      <w:r w:rsidRPr="00C35BC8">
        <w:br w:type="page"/>
      </w:r>
    </w:p>
    <w:p w14:paraId="1BD34337" w14:textId="77777777" w:rsidR="00C35BC8" w:rsidRPr="00C35BC8" w:rsidRDefault="00C35BC8" w:rsidP="00577005">
      <w:pPr>
        <w:pStyle w:val="Heading1"/>
        <w:numPr>
          <w:ilvl w:val="0"/>
          <w:numId w:val="0"/>
        </w:numPr>
      </w:pPr>
      <w:bookmarkStart w:id="2" w:name="_Toc494200125"/>
      <w:r w:rsidRPr="00C35BC8">
        <w:lastRenderedPageBreak/>
        <w:t>Inhalt</w:t>
      </w:r>
      <w:bookmarkEnd w:id="2"/>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6DF5C36B" w14:textId="2BA5D323" w:rsidR="004B2C8B"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494200124" w:history="1">
            <w:r w:rsidR="004B2C8B" w:rsidRPr="00824551">
              <w:rPr>
                <w:rStyle w:val="Hyperlink"/>
                <w:noProof/>
              </w:rPr>
              <w:t>Änderungsgeschichte</w:t>
            </w:r>
            <w:r w:rsidR="004B2C8B">
              <w:rPr>
                <w:noProof/>
                <w:webHidden/>
              </w:rPr>
              <w:tab/>
            </w:r>
            <w:r w:rsidR="004B2C8B">
              <w:rPr>
                <w:noProof/>
                <w:webHidden/>
              </w:rPr>
              <w:fldChar w:fldCharType="begin"/>
            </w:r>
            <w:r w:rsidR="004B2C8B">
              <w:rPr>
                <w:noProof/>
                <w:webHidden/>
              </w:rPr>
              <w:instrText xml:space="preserve"> PAGEREF _Toc494200124 \h </w:instrText>
            </w:r>
            <w:r w:rsidR="004B2C8B">
              <w:rPr>
                <w:noProof/>
                <w:webHidden/>
              </w:rPr>
            </w:r>
            <w:r w:rsidR="004B2C8B">
              <w:rPr>
                <w:noProof/>
                <w:webHidden/>
              </w:rPr>
              <w:fldChar w:fldCharType="separate"/>
            </w:r>
            <w:r w:rsidR="004B2C8B">
              <w:rPr>
                <w:noProof/>
                <w:webHidden/>
              </w:rPr>
              <w:t>2</w:t>
            </w:r>
            <w:r w:rsidR="004B2C8B">
              <w:rPr>
                <w:noProof/>
                <w:webHidden/>
              </w:rPr>
              <w:fldChar w:fldCharType="end"/>
            </w:r>
          </w:hyperlink>
        </w:p>
        <w:p w14:paraId="0856DE47" w14:textId="68E35007" w:rsidR="004B2C8B" w:rsidRDefault="00B51490">
          <w:pPr>
            <w:pStyle w:val="TOC1"/>
            <w:tabs>
              <w:tab w:val="right" w:leader="dot" w:pos="9062"/>
            </w:tabs>
            <w:rPr>
              <w:rFonts w:eastAsiaTheme="minorEastAsia" w:cstheme="minorBidi"/>
              <w:noProof/>
              <w:lang w:eastAsia="de-CH"/>
            </w:rPr>
          </w:pPr>
          <w:hyperlink w:anchor="_Toc494200125" w:history="1">
            <w:r w:rsidR="004B2C8B" w:rsidRPr="00824551">
              <w:rPr>
                <w:rStyle w:val="Hyperlink"/>
                <w:noProof/>
              </w:rPr>
              <w:t>Inhalt</w:t>
            </w:r>
            <w:r w:rsidR="004B2C8B">
              <w:rPr>
                <w:noProof/>
                <w:webHidden/>
              </w:rPr>
              <w:tab/>
            </w:r>
            <w:r w:rsidR="004B2C8B">
              <w:rPr>
                <w:noProof/>
                <w:webHidden/>
              </w:rPr>
              <w:fldChar w:fldCharType="begin"/>
            </w:r>
            <w:r w:rsidR="004B2C8B">
              <w:rPr>
                <w:noProof/>
                <w:webHidden/>
              </w:rPr>
              <w:instrText xml:space="preserve"> PAGEREF _Toc494200125 \h </w:instrText>
            </w:r>
            <w:r w:rsidR="004B2C8B">
              <w:rPr>
                <w:noProof/>
                <w:webHidden/>
              </w:rPr>
            </w:r>
            <w:r w:rsidR="004B2C8B">
              <w:rPr>
                <w:noProof/>
                <w:webHidden/>
              </w:rPr>
              <w:fldChar w:fldCharType="separate"/>
            </w:r>
            <w:r w:rsidR="004B2C8B">
              <w:rPr>
                <w:noProof/>
                <w:webHidden/>
              </w:rPr>
              <w:t>3</w:t>
            </w:r>
            <w:r w:rsidR="004B2C8B">
              <w:rPr>
                <w:noProof/>
                <w:webHidden/>
              </w:rPr>
              <w:fldChar w:fldCharType="end"/>
            </w:r>
          </w:hyperlink>
        </w:p>
        <w:p w14:paraId="079A0DC2" w14:textId="2D2D5A00" w:rsidR="004B2C8B" w:rsidRDefault="00B51490">
          <w:pPr>
            <w:pStyle w:val="TOC1"/>
            <w:tabs>
              <w:tab w:val="right" w:leader="dot" w:pos="9062"/>
            </w:tabs>
            <w:rPr>
              <w:rFonts w:eastAsiaTheme="minorEastAsia" w:cstheme="minorBidi"/>
              <w:noProof/>
              <w:lang w:eastAsia="de-CH"/>
            </w:rPr>
          </w:pPr>
          <w:hyperlink w:anchor="_Toc494200126" w:history="1">
            <w:r w:rsidR="004B2C8B" w:rsidRPr="00824551">
              <w:rPr>
                <w:rStyle w:val="Hyperlink"/>
                <w:noProof/>
              </w:rPr>
              <w:t>1. Einführung</w:t>
            </w:r>
            <w:r w:rsidR="004B2C8B">
              <w:rPr>
                <w:noProof/>
                <w:webHidden/>
              </w:rPr>
              <w:tab/>
            </w:r>
            <w:r w:rsidR="004B2C8B">
              <w:rPr>
                <w:noProof/>
                <w:webHidden/>
              </w:rPr>
              <w:fldChar w:fldCharType="begin"/>
            </w:r>
            <w:r w:rsidR="004B2C8B">
              <w:rPr>
                <w:noProof/>
                <w:webHidden/>
              </w:rPr>
              <w:instrText xml:space="preserve"> PAGEREF _Toc494200126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C0E754A" w14:textId="4A44F984" w:rsidR="004B2C8B" w:rsidRDefault="00B51490">
          <w:pPr>
            <w:pStyle w:val="TOC2"/>
            <w:tabs>
              <w:tab w:val="right" w:leader="dot" w:pos="9062"/>
            </w:tabs>
            <w:rPr>
              <w:rFonts w:eastAsiaTheme="minorEastAsia" w:cstheme="minorBidi"/>
              <w:noProof/>
              <w:lang w:eastAsia="de-CH"/>
            </w:rPr>
          </w:pPr>
          <w:hyperlink w:anchor="_Toc494200127" w:history="1">
            <w:r w:rsidR="004B2C8B" w:rsidRPr="00824551">
              <w:rPr>
                <w:rStyle w:val="Hyperlink"/>
                <w:noProof/>
              </w:rPr>
              <w:t>1.1 Zweck</w:t>
            </w:r>
            <w:r w:rsidR="004B2C8B">
              <w:rPr>
                <w:noProof/>
                <w:webHidden/>
              </w:rPr>
              <w:tab/>
            </w:r>
            <w:r w:rsidR="004B2C8B">
              <w:rPr>
                <w:noProof/>
                <w:webHidden/>
              </w:rPr>
              <w:fldChar w:fldCharType="begin"/>
            </w:r>
            <w:r w:rsidR="004B2C8B">
              <w:rPr>
                <w:noProof/>
                <w:webHidden/>
              </w:rPr>
              <w:instrText xml:space="preserve"> PAGEREF _Toc494200127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1B65900" w14:textId="2FA5F8A6" w:rsidR="004B2C8B" w:rsidRDefault="00B51490">
          <w:pPr>
            <w:pStyle w:val="TOC2"/>
            <w:tabs>
              <w:tab w:val="right" w:leader="dot" w:pos="9062"/>
            </w:tabs>
            <w:rPr>
              <w:rFonts w:eastAsiaTheme="minorEastAsia" w:cstheme="minorBidi"/>
              <w:noProof/>
              <w:lang w:eastAsia="de-CH"/>
            </w:rPr>
          </w:pPr>
          <w:hyperlink w:anchor="_Toc494200128" w:history="1">
            <w:r w:rsidR="004B2C8B" w:rsidRPr="00824551">
              <w:rPr>
                <w:rStyle w:val="Hyperlink"/>
                <w:noProof/>
              </w:rPr>
              <w:t>1.2 Gültigkeitsbereich</w:t>
            </w:r>
            <w:r w:rsidR="004B2C8B">
              <w:rPr>
                <w:noProof/>
                <w:webHidden/>
              </w:rPr>
              <w:tab/>
            </w:r>
            <w:r w:rsidR="004B2C8B">
              <w:rPr>
                <w:noProof/>
                <w:webHidden/>
              </w:rPr>
              <w:fldChar w:fldCharType="begin"/>
            </w:r>
            <w:r w:rsidR="004B2C8B">
              <w:rPr>
                <w:noProof/>
                <w:webHidden/>
              </w:rPr>
              <w:instrText xml:space="preserve"> PAGEREF _Toc494200128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1B81028F" w14:textId="25C3B0B8" w:rsidR="004B2C8B" w:rsidRDefault="00B51490">
          <w:pPr>
            <w:pStyle w:val="TOC2"/>
            <w:tabs>
              <w:tab w:val="right" w:leader="dot" w:pos="9062"/>
            </w:tabs>
            <w:rPr>
              <w:rFonts w:eastAsiaTheme="minorEastAsia" w:cstheme="minorBidi"/>
              <w:noProof/>
              <w:lang w:eastAsia="de-CH"/>
            </w:rPr>
          </w:pPr>
          <w:hyperlink w:anchor="_Toc494200129" w:history="1">
            <w:r w:rsidR="004B2C8B" w:rsidRPr="00824551">
              <w:rPr>
                <w:rStyle w:val="Hyperlink"/>
                <w:noProof/>
              </w:rPr>
              <w:t>1.3 Referenzen</w:t>
            </w:r>
            <w:r w:rsidR="004B2C8B">
              <w:rPr>
                <w:noProof/>
                <w:webHidden/>
              </w:rPr>
              <w:tab/>
            </w:r>
            <w:r w:rsidR="004B2C8B">
              <w:rPr>
                <w:noProof/>
                <w:webHidden/>
              </w:rPr>
              <w:fldChar w:fldCharType="begin"/>
            </w:r>
            <w:r w:rsidR="004B2C8B">
              <w:rPr>
                <w:noProof/>
                <w:webHidden/>
              </w:rPr>
              <w:instrText xml:space="preserve"> PAGEREF _Toc494200129 \h </w:instrText>
            </w:r>
            <w:r w:rsidR="004B2C8B">
              <w:rPr>
                <w:noProof/>
                <w:webHidden/>
              </w:rPr>
            </w:r>
            <w:r w:rsidR="004B2C8B">
              <w:rPr>
                <w:noProof/>
                <w:webHidden/>
              </w:rPr>
              <w:fldChar w:fldCharType="separate"/>
            </w:r>
            <w:r w:rsidR="004B2C8B">
              <w:rPr>
                <w:noProof/>
                <w:webHidden/>
              </w:rPr>
              <w:t>4</w:t>
            </w:r>
            <w:r w:rsidR="004B2C8B">
              <w:rPr>
                <w:noProof/>
                <w:webHidden/>
              </w:rPr>
              <w:fldChar w:fldCharType="end"/>
            </w:r>
          </w:hyperlink>
        </w:p>
        <w:p w14:paraId="3F4BEC36" w14:textId="09AE031F" w:rsidR="004B2C8B" w:rsidRDefault="00B51490">
          <w:pPr>
            <w:pStyle w:val="TOC1"/>
            <w:tabs>
              <w:tab w:val="right" w:leader="dot" w:pos="9062"/>
            </w:tabs>
            <w:rPr>
              <w:rFonts w:eastAsiaTheme="minorEastAsia" w:cstheme="minorBidi"/>
              <w:noProof/>
              <w:lang w:eastAsia="de-CH"/>
            </w:rPr>
          </w:pPr>
          <w:hyperlink w:anchor="_Toc494200130" w:history="1">
            <w:r w:rsidR="004B2C8B" w:rsidRPr="00824551">
              <w:rPr>
                <w:rStyle w:val="Hyperlink"/>
                <w:noProof/>
              </w:rPr>
              <w:t>2. Projekt Übersicht</w:t>
            </w:r>
            <w:r w:rsidR="004B2C8B">
              <w:rPr>
                <w:noProof/>
                <w:webHidden/>
              </w:rPr>
              <w:tab/>
            </w:r>
            <w:r w:rsidR="004B2C8B">
              <w:rPr>
                <w:noProof/>
                <w:webHidden/>
              </w:rPr>
              <w:fldChar w:fldCharType="begin"/>
            </w:r>
            <w:r w:rsidR="004B2C8B">
              <w:rPr>
                <w:noProof/>
                <w:webHidden/>
              </w:rPr>
              <w:instrText xml:space="preserve"> PAGEREF _Toc494200130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B1994D" w14:textId="1A982683" w:rsidR="004B2C8B" w:rsidRDefault="00B51490">
          <w:pPr>
            <w:pStyle w:val="TOC2"/>
            <w:tabs>
              <w:tab w:val="right" w:leader="dot" w:pos="9062"/>
            </w:tabs>
            <w:rPr>
              <w:rFonts w:eastAsiaTheme="minorEastAsia" w:cstheme="minorBidi"/>
              <w:noProof/>
              <w:lang w:eastAsia="de-CH"/>
            </w:rPr>
          </w:pPr>
          <w:hyperlink w:anchor="_Toc494200131" w:history="1">
            <w:r w:rsidR="004B2C8B" w:rsidRPr="00824551">
              <w:rPr>
                <w:rStyle w:val="Hyperlink"/>
                <w:noProof/>
              </w:rPr>
              <w:t>2.1 Zweck und Ziel</w:t>
            </w:r>
            <w:r w:rsidR="004B2C8B">
              <w:rPr>
                <w:noProof/>
                <w:webHidden/>
              </w:rPr>
              <w:tab/>
            </w:r>
            <w:r w:rsidR="004B2C8B">
              <w:rPr>
                <w:noProof/>
                <w:webHidden/>
              </w:rPr>
              <w:fldChar w:fldCharType="begin"/>
            </w:r>
            <w:r w:rsidR="004B2C8B">
              <w:rPr>
                <w:noProof/>
                <w:webHidden/>
              </w:rPr>
              <w:instrText xml:space="preserve"> PAGEREF _Toc494200131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5E52F5F6" w14:textId="0C901B96" w:rsidR="004B2C8B" w:rsidRDefault="00B51490">
          <w:pPr>
            <w:pStyle w:val="TOC2"/>
            <w:tabs>
              <w:tab w:val="right" w:leader="dot" w:pos="9062"/>
            </w:tabs>
            <w:rPr>
              <w:rFonts w:eastAsiaTheme="minorEastAsia" w:cstheme="minorBidi"/>
              <w:noProof/>
              <w:lang w:eastAsia="de-CH"/>
            </w:rPr>
          </w:pPr>
          <w:hyperlink w:anchor="_Toc494200132" w:history="1">
            <w:r w:rsidR="004B2C8B" w:rsidRPr="00824551">
              <w:rPr>
                <w:rStyle w:val="Hyperlink"/>
                <w:noProof/>
              </w:rPr>
              <w:t>2.2 Annahmen und Einschränkungen</w:t>
            </w:r>
            <w:r w:rsidR="004B2C8B">
              <w:rPr>
                <w:noProof/>
                <w:webHidden/>
              </w:rPr>
              <w:tab/>
            </w:r>
            <w:r w:rsidR="004B2C8B">
              <w:rPr>
                <w:noProof/>
                <w:webHidden/>
              </w:rPr>
              <w:fldChar w:fldCharType="begin"/>
            </w:r>
            <w:r w:rsidR="004B2C8B">
              <w:rPr>
                <w:noProof/>
                <w:webHidden/>
              </w:rPr>
              <w:instrText xml:space="preserve"> PAGEREF _Toc494200132 \h </w:instrText>
            </w:r>
            <w:r w:rsidR="004B2C8B">
              <w:rPr>
                <w:noProof/>
                <w:webHidden/>
              </w:rPr>
            </w:r>
            <w:r w:rsidR="004B2C8B">
              <w:rPr>
                <w:noProof/>
                <w:webHidden/>
              </w:rPr>
              <w:fldChar w:fldCharType="separate"/>
            </w:r>
            <w:r w:rsidR="004B2C8B">
              <w:rPr>
                <w:noProof/>
                <w:webHidden/>
              </w:rPr>
              <w:t>5</w:t>
            </w:r>
            <w:r w:rsidR="004B2C8B">
              <w:rPr>
                <w:noProof/>
                <w:webHidden/>
              </w:rPr>
              <w:fldChar w:fldCharType="end"/>
            </w:r>
          </w:hyperlink>
        </w:p>
        <w:p w14:paraId="2FB2DA26" w14:textId="7D3F741D" w:rsidR="004B2C8B" w:rsidRDefault="00B51490">
          <w:pPr>
            <w:pStyle w:val="TOC1"/>
            <w:tabs>
              <w:tab w:val="right" w:leader="dot" w:pos="9062"/>
            </w:tabs>
            <w:rPr>
              <w:rFonts w:eastAsiaTheme="minorEastAsia" w:cstheme="minorBidi"/>
              <w:noProof/>
              <w:lang w:eastAsia="de-CH"/>
            </w:rPr>
          </w:pPr>
          <w:hyperlink w:anchor="_Toc494200133" w:history="1">
            <w:r w:rsidR="004B2C8B" w:rsidRPr="00824551">
              <w:rPr>
                <w:rStyle w:val="Hyperlink"/>
                <w:noProof/>
              </w:rPr>
              <w:t>3. Management Abläufe</w:t>
            </w:r>
            <w:r w:rsidR="004B2C8B">
              <w:rPr>
                <w:noProof/>
                <w:webHidden/>
              </w:rPr>
              <w:tab/>
            </w:r>
            <w:r w:rsidR="004B2C8B">
              <w:rPr>
                <w:noProof/>
                <w:webHidden/>
              </w:rPr>
              <w:fldChar w:fldCharType="begin"/>
            </w:r>
            <w:r w:rsidR="004B2C8B">
              <w:rPr>
                <w:noProof/>
                <w:webHidden/>
              </w:rPr>
              <w:instrText xml:space="preserve"> PAGEREF _Toc494200133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7B67C056" w14:textId="42A725A8" w:rsidR="004B2C8B" w:rsidRDefault="00B51490">
          <w:pPr>
            <w:pStyle w:val="TOC2"/>
            <w:tabs>
              <w:tab w:val="right" w:leader="dot" w:pos="9062"/>
            </w:tabs>
            <w:rPr>
              <w:rFonts w:eastAsiaTheme="minorEastAsia" w:cstheme="minorBidi"/>
              <w:noProof/>
              <w:lang w:eastAsia="de-CH"/>
            </w:rPr>
          </w:pPr>
          <w:hyperlink w:anchor="_Toc494200134" w:history="1">
            <w:r w:rsidR="004B2C8B" w:rsidRPr="00824551">
              <w:rPr>
                <w:rStyle w:val="Hyperlink"/>
                <w:noProof/>
              </w:rPr>
              <w:t>3.1 Kostenvoranschlag</w:t>
            </w:r>
            <w:r w:rsidR="004B2C8B">
              <w:rPr>
                <w:noProof/>
                <w:webHidden/>
              </w:rPr>
              <w:tab/>
            </w:r>
            <w:r w:rsidR="004B2C8B">
              <w:rPr>
                <w:noProof/>
                <w:webHidden/>
              </w:rPr>
              <w:fldChar w:fldCharType="begin"/>
            </w:r>
            <w:r w:rsidR="004B2C8B">
              <w:rPr>
                <w:noProof/>
                <w:webHidden/>
              </w:rPr>
              <w:instrText xml:space="preserve"> PAGEREF _Toc494200134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564AAFF5" w14:textId="5EFD5A71" w:rsidR="004B2C8B" w:rsidRDefault="00B51490">
          <w:pPr>
            <w:pStyle w:val="TOC2"/>
            <w:tabs>
              <w:tab w:val="right" w:leader="dot" w:pos="9062"/>
            </w:tabs>
            <w:rPr>
              <w:rFonts w:eastAsiaTheme="minorEastAsia" w:cstheme="minorBidi"/>
              <w:noProof/>
              <w:lang w:eastAsia="de-CH"/>
            </w:rPr>
          </w:pPr>
          <w:hyperlink w:anchor="_Toc494200135" w:history="1">
            <w:r w:rsidR="004B2C8B" w:rsidRPr="00824551">
              <w:rPr>
                <w:rStyle w:val="Hyperlink"/>
                <w:noProof/>
              </w:rPr>
              <w:t>3.2 Zeitliche Planung</w:t>
            </w:r>
            <w:r w:rsidR="004B2C8B">
              <w:rPr>
                <w:noProof/>
                <w:webHidden/>
              </w:rPr>
              <w:tab/>
            </w:r>
            <w:r w:rsidR="004B2C8B">
              <w:rPr>
                <w:noProof/>
                <w:webHidden/>
              </w:rPr>
              <w:fldChar w:fldCharType="begin"/>
            </w:r>
            <w:r w:rsidR="004B2C8B">
              <w:rPr>
                <w:noProof/>
                <w:webHidden/>
              </w:rPr>
              <w:instrText xml:space="preserve"> PAGEREF _Toc494200135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0A4D28A4" w14:textId="78B71B84" w:rsidR="004B2C8B" w:rsidRDefault="00B51490">
          <w:pPr>
            <w:pStyle w:val="TOC3"/>
            <w:tabs>
              <w:tab w:val="right" w:leader="dot" w:pos="9062"/>
            </w:tabs>
            <w:rPr>
              <w:rFonts w:eastAsiaTheme="minorEastAsia" w:cstheme="minorBidi"/>
              <w:noProof/>
              <w:lang w:eastAsia="de-CH"/>
            </w:rPr>
          </w:pPr>
          <w:hyperlink w:anchor="_Toc494200136" w:history="1">
            <w:r w:rsidR="004B2C8B" w:rsidRPr="00824551">
              <w:rPr>
                <w:rStyle w:val="Hyperlink"/>
                <w:noProof/>
              </w:rPr>
              <w:t>3.2.1 Phasen</w:t>
            </w:r>
            <w:r w:rsidR="004B2C8B">
              <w:rPr>
                <w:noProof/>
                <w:webHidden/>
              </w:rPr>
              <w:tab/>
            </w:r>
            <w:r w:rsidR="004B2C8B">
              <w:rPr>
                <w:noProof/>
                <w:webHidden/>
              </w:rPr>
              <w:fldChar w:fldCharType="begin"/>
            </w:r>
            <w:r w:rsidR="004B2C8B">
              <w:rPr>
                <w:noProof/>
                <w:webHidden/>
              </w:rPr>
              <w:instrText xml:space="preserve"> PAGEREF _Toc494200136 \h </w:instrText>
            </w:r>
            <w:r w:rsidR="004B2C8B">
              <w:rPr>
                <w:noProof/>
                <w:webHidden/>
              </w:rPr>
            </w:r>
            <w:r w:rsidR="004B2C8B">
              <w:rPr>
                <w:noProof/>
                <w:webHidden/>
              </w:rPr>
              <w:fldChar w:fldCharType="separate"/>
            </w:r>
            <w:r w:rsidR="004B2C8B">
              <w:rPr>
                <w:noProof/>
                <w:webHidden/>
              </w:rPr>
              <w:t>6</w:t>
            </w:r>
            <w:r w:rsidR="004B2C8B">
              <w:rPr>
                <w:noProof/>
                <w:webHidden/>
              </w:rPr>
              <w:fldChar w:fldCharType="end"/>
            </w:r>
          </w:hyperlink>
        </w:p>
        <w:p w14:paraId="4D1CDEDD" w14:textId="75E86768" w:rsidR="004B2C8B" w:rsidRDefault="00B51490">
          <w:pPr>
            <w:pStyle w:val="TOC3"/>
            <w:tabs>
              <w:tab w:val="right" w:leader="dot" w:pos="9062"/>
            </w:tabs>
            <w:rPr>
              <w:rFonts w:eastAsiaTheme="minorEastAsia" w:cstheme="minorBidi"/>
              <w:noProof/>
              <w:lang w:eastAsia="de-CH"/>
            </w:rPr>
          </w:pPr>
          <w:hyperlink w:anchor="_Toc494200137" w:history="1">
            <w:r w:rsidR="004B2C8B" w:rsidRPr="00824551">
              <w:rPr>
                <w:rStyle w:val="Hyperlink"/>
                <w:noProof/>
              </w:rPr>
              <w:t>3.2.2 Meilensteine</w:t>
            </w:r>
            <w:r w:rsidR="004B2C8B">
              <w:rPr>
                <w:noProof/>
                <w:webHidden/>
              </w:rPr>
              <w:tab/>
            </w:r>
            <w:r w:rsidR="004B2C8B">
              <w:rPr>
                <w:noProof/>
                <w:webHidden/>
              </w:rPr>
              <w:fldChar w:fldCharType="begin"/>
            </w:r>
            <w:r w:rsidR="004B2C8B">
              <w:rPr>
                <w:noProof/>
                <w:webHidden/>
              </w:rPr>
              <w:instrText xml:space="preserve"> PAGEREF _Toc494200137 \h </w:instrText>
            </w:r>
            <w:r w:rsidR="004B2C8B">
              <w:rPr>
                <w:noProof/>
                <w:webHidden/>
              </w:rPr>
            </w:r>
            <w:r w:rsidR="004B2C8B">
              <w:rPr>
                <w:noProof/>
                <w:webHidden/>
              </w:rPr>
              <w:fldChar w:fldCharType="separate"/>
            </w:r>
            <w:r w:rsidR="004B2C8B">
              <w:rPr>
                <w:noProof/>
                <w:webHidden/>
              </w:rPr>
              <w:t>7</w:t>
            </w:r>
            <w:r w:rsidR="004B2C8B">
              <w:rPr>
                <w:noProof/>
                <w:webHidden/>
              </w:rPr>
              <w:fldChar w:fldCharType="end"/>
            </w:r>
          </w:hyperlink>
        </w:p>
        <w:p w14:paraId="679EA278" w14:textId="5369F3FF" w:rsidR="004B2C8B" w:rsidRDefault="00B51490">
          <w:pPr>
            <w:pStyle w:val="TOC2"/>
            <w:tabs>
              <w:tab w:val="right" w:leader="dot" w:pos="9062"/>
            </w:tabs>
            <w:rPr>
              <w:rFonts w:eastAsiaTheme="minorEastAsia" w:cstheme="minorBidi"/>
              <w:noProof/>
              <w:lang w:eastAsia="de-CH"/>
            </w:rPr>
          </w:pPr>
          <w:hyperlink w:anchor="_Toc494200138" w:history="1">
            <w:r w:rsidR="004B2C8B" w:rsidRPr="00824551">
              <w:rPr>
                <w:rStyle w:val="Hyperlink"/>
                <w:noProof/>
              </w:rPr>
              <w:t>3.3 Besprechungen</w:t>
            </w:r>
            <w:r w:rsidR="004B2C8B">
              <w:rPr>
                <w:noProof/>
                <w:webHidden/>
              </w:rPr>
              <w:tab/>
            </w:r>
            <w:r w:rsidR="004B2C8B">
              <w:rPr>
                <w:noProof/>
                <w:webHidden/>
              </w:rPr>
              <w:fldChar w:fldCharType="begin"/>
            </w:r>
            <w:r w:rsidR="004B2C8B">
              <w:rPr>
                <w:noProof/>
                <w:webHidden/>
              </w:rPr>
              <w:instrText xml:space="preserve"> PAGEREF _Toc494200138 \h </w:instrText>
            </w:r>
            <w:r w:rsidR="004B2C8B">
              <w:rPr>
                <w:noProof/>
                <w:webHidden/>
              </w:rPr>
            </w:r>
            <w:r w:rsidR="004B2C8B">
              <w:rPr>
                <w:noProof/>
                <w:webHidden/>
              </w:rPr>
              <w:fldChar w:fldCharType="separate"/>
            </w:r>
            <w:r w:rsidR="004B2C8B">
              <w:rPr>
                <w:noProof/>
                <w:webHidden/>
              </w:rPr>
              <w:t>8</w:t>
            </w:r>
            <w:r w:rsidR="004B2C8B">
              <w:rPr>
                <w:noProof/>
                <w:webHidden/>
              </w:rPr>
              <w:fldChar w:fldCharType="end"/>
            </w:r>
          </w:hyperlink>
        </w:p>
        <w:p w14:paraId="4BCBBBCC" w14:textId="236C51EA" w:rsidR="004B2C8B" w:rsidRDefault="00B51490">
          <w:pPr>
            <w:pStyle w:val="TOC1"/>
            <w:tabs>
              <w:tab w:val="right" w:leader="dot" w:pos="9062"/>
            </w:tabs>
            <w:rPr>
              <w:rFonts w:eastAsiaTheme="minorEastAsia" w:cstheme="minorBidi"/>
              <w:noProof/>
              <w:lang w:eastAsia="de-CH"/>
            </w:rPr>
          </w:pPr>
          <w:hyperlink w:anchor="_Toc494200139" w:history="1">
            <w:r w:rsidR="004B2C8B" w:rsidRPr="00824551">
              <w:rPr>
                <w:rStyle w:val="Hyperlink"/>
                <w:noProof/>
              </w:rPr>
              <w:t>4. Arbeitspakete</w:t>
            </w:r>
            <w:r w:rsidR="004B2C8B">
              <w:rPr>
                <w:noProof/>
                <w:webHidden/>
              </w:rPr>
              <w:tab/>
            </w:r>
            <w:r w:rsidR="004B2C8B">
              <w:rPr>
                <w:noProof/>
                <w:webHidden/>
              </w:rPr>
              <w:fldChar w:fldCharType="begin"/>
            </w:r>
            <w:r w:rsidR="004B2C8B">
              <w:rPr>
                <w:noProof/>
                <w:webHidden/>
              </w:rPr>
              <w:instrText xml:space="preserve"> PAGEREF _Toc494200139 \h </w:instrText>
            </w:r>
            <w:r w:rsidR="004B2C8B">
              <w:rPr>
                <w:noProof/>
                <w:webHidden/>
              </w:rPr>
            </w:r>
            <w:r w:rsidR="004B2C8B">
              <w:rPr>
                <w:noProof/>
                <w:webHidden/>
              </w:rPr>
              <w:fldChar w:fldCharType="separate"/>
            </w:r>
            <w:r w:rsidR="004B2C8B">
              <w:rPr>
                <w:noProof/>
                <w:webHidden/>
              </w:rPr>
              <w:t>9</w:t>
            </w:r>
            <w:r w:rsidR="004B2C8B">
              <w:rPr>
                <w:noProof/>
                <w:webHidden/>
              </w:rPr>
              <w:fldChar w:fldCharType="end"/>
            </w:r>
          </w:hyperlink>
        </w:p>
        <w:p w14:paraId="61F051A8" w14:textId="40A5F7E4" w:rsidR="004B2C8B" w:rsidRDefault="00B51490">
          <w:pPr>
            <w:pStyle w:val="TOC1"/>
            <w:tabs>
              <w:tab w:val="right" w:leader="dot" w:pos="9062"/>
            </w:tabs>
            <w:rPr>
              <w:rFonts w:eastAsiaTheme="minorEastAsia" w:cstheme="minorBidi"/>
              <w:noProof/>
              <w:lang w:eastAsia="de-CH"/>
            </w:rPr>
          </w:pPr>
          <w:hyperlink w:anchor="_Toc494200140" w:history="1">
            <w:r w:rsidR="004B2C8B" w:rsidRPr="00824551">
              <w:rPr>
                <w:rStyle w:val="Hyperlink"/>
                <w:noProof/>
              </w:rPr>
              <w:t>5. Infrastruktur</w:t>
            </w:r>
            <w:r w:rsidR="004B2C8B">
              <w:rPr>
                <w:noProof/>
                <w:webHidden/>
              </w:rPr>
              <w:tab/>
            </w:r>
            <w:r w:rsidR="004B2C8B">
              <w:rPr>
                <w:noProof/>
                <w:webHidden/>
              </w:rPr>
              <w:fldChar w:fldCharType="begin"/>
            </w:r>
            <w:r w:rsidR="004B2C8B">
              <w:rPr>
                <w:noProof/>
                <w:webHidden/>
              </w:rPr>
              <w:instrText xml:space="preserve"> PAGEREF _Toc494200140 \h </w:instrText>
            </w:r>
            <w:r w:rsidR="004B2C8B">
              <w:rPr>
                <w:noProof/>
                <w:webHidden/>
              </w:rPr>
            </w:r>
            <w:r w:rsidR="004B2C8B">
              <w:rPr>
                <w:noProof/>
                <w:webHidden/>
              </w:rPr>
              <w:fldChar w:fldCharType="separate"/>
            </w:r>
            <w:r w:rsidR="004B2C8B">
              <w:rPr>
                <w:noProof/>
                <w:webHidden/>
              </w:rPr>
              <w:t>11</w:t>
            </w:r>
            <w:r w:rsidR="004B2C8B">
              <w:rPr>
                <w:noProof/>
                <w:webHidden/>
              </w:rPr>
              <w:fldChar w:fldCharType="end"/>
            </w:r>
          </w:hyperlink>
        </w:p>
        <w:p w14:paraId="5B797DFC" w14:textId="345B1333" w:rsidR="004B2C8B" w:rsidRDefault="00B51490">
          <w:pPr>
            <w:pStyle w:val="TOC1"/>
            <w:tabs>
              <w:tab w:val="right" w:leader="dot" w:pos="9062"/>
            </w:tabs>
            <w:rPr>
              <w:rFonts w:eastAsiaTheme="minorEastAsia" w:cstheme="minorBidi"/>
              <w:noProof/>
              <w:lang w:eastAsia="de-CH"/>
            </w:rPr>
          </w:pPr>
          <w:hyperlink w:anchor="_Toc494200141" w:history="1">
            <w:r w:rsidR="004B2C8B" w:rsidRPr="00824551">
              <w:rPr>
                <w:rStyle w:val="Hyperlink"/>
                <w:noProof/>
              </w:rPr>
              <w:t>6. Qualitätsmassnahmen</w:t>
            </w:r>
            <w:r w:rsidR="004B2C8B">
              <w:rPr>
                <w:noProof/>
                <w:webHidden/>
              </w:rPr>
              <w:tab/>
            </w:r>
            <w:r w:rsidR="004B2C8B">
              <w:rPr>
                <w:noProof/>
                <w:webHidden/>
              </w:rPr>
              <w:fldChar w:fldCharType="begin"/>
            </w:r>
            <w:r w:rsidR="004B2C8B">
              <w:rPr>
                <w:noProof/>
                <w:webHidden/>
              </w:rPr>
              <w:instrText xml:space="preserve"> PAGEREF _Toc494200141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5EE31239" w14:textId="79B8A468" w:rsidR="004B2C8B" w:rsidRDefault="00B51490">
          <w:pPr>
            <w:pStyle w:val="TOC2"/>
            <w:tabs>
              <w:tab w:val="right" w:leader="dot" w:pos="9062"/>
            </w:tabs>
            <w:rPr>
              <w:rFonts w:eastAsiaTheme="minorEastAsia" w:cstheme="minorBidi"/>
              <w:noProof/>
              <w:lang w:eastAsia="de-CH"/>
            </w:rPr>
          </w:pPr>
          <w:hyperlink w:anchor="_Toc494200142" w:history="1">
            <w:r w:rsidR="004B2C8B" w:rsidRPr="00824551">
              <w:rPr>
                <w:rStyle w:val="Hyperlink"/>
                <w:noProof/>
              </w:rPr>
              <w:t>6.1 Dokumentation</w:t>
            </w:r>
            <w:r w:rsidR="004B2C8B">
              <w:rPr>
                <w:noProof/>
                <w:webHidden/>
              </w:rPr>
              <w:tab/>
            </w:r>
            <w:r w:rsidR="004B2C8B">
              <w:rPr>
                <w:noProof/>
                <w:webHidden/>
              </w:rPr>
              <w:fldChar w:fldCharType="begin"/>
            </w:r>
            <w:r w:rsidR="004B2C8B">
              <w:rPr>
                <w:noProof/>
                <w:webHidden/>
              </w:rPr>
              <w:instrText xml:space="preserve"> PAGEREF _Toc494200142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83F0134" w14:textId="7B092A59" w:rsidR="004B2C8B" w:rsidRDefault="00B51490">
          <w:pPr>
            <w:pStyle w:val="TOC2"/>
            <w:tabs>
              <w:tab w:val="right" w:leader="dot" w:pos="9062"/>
            </w:tabs>
            <w:rPr>
              <w:rFonts w:eastAsiaTheme="minorEastAsia" w:cstheme="minorBidi"/>
              <w:noProof/>
              <w:lang w:eastAsia="de-CH"/>
            </w:rPr>
          </w:pPr>
          <w:hyperlink w:anchor="_Toc494200143" w:history="1">
            <w:r w:rsidR="004B2C8B" w:rsidRPr="00824551">
              <w:rPr>
                <w:rStyle w:val="Hyperlink"/>
                <w:noProof/>
              </w:rPr>
              <w:t>6.2 Projektmanagement</w:t>
            </w:r>
            <w:r w:rsidR="004B2C8B">
              <w:rPr>
                <w:noProof/>
                <w:webHidden/>
              </w:rPr>
              <w:tab/>
            </w:r>
            <w:r w:rsidR="004B2C8B">
              <w:rPr>
                <w:noProof/>
                <w:webHidden/>
              </w:rPr>
              <w:fldChar w:fldCharType="begin"/>
            </w:r>
            <w:r w:rsidR="004B2C8B">
              <w:rPr>
                <w:noProof/>
                <w:webHidden/>
              </w:rPr>
              <w:instrText xml:space="preserve"> PAGEREF _Toc494200143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341E0255" w14:textId="5EBD9DC1" w:rsidR="004B2C8B" w:rsidRDefault="00B51490">
          <w:pPr>
            <w:pStyle w:val="TOC2"/>
            <w:tabs>
              <w:tab w:val="right" w:leader="dot" w:pos="9062"/>
            </w:tabs>
            <w:rPr>
              <w:rFonts w:eastAsiaTheme="minorEastAsia" w:cstheme="minorBidi"/>
              <w:noProof/>
              <w:lang w:eastAsia="de-CH"/>
            </w:rPr>
          </w:pPr>
          <w:hyperlink w:anchor="_Toc494200144" w:history="1">
            <w:r w:rsidR="004B2C8B" w:rsidRPr="00824551">
              <w:rPr>
                <w:rStyle w:val="Hyperlink"/>
                <w:noProof/>
              </w:rPr>
              <w:t>6.3 Entwicklung</w:t>
            </w:r>
            <w:r w:rsidR="004B2C8B">
              <w:rPr>
                <w:noProof/>
                <w:webHidden/>
              </w:rPr>
              <w:tab/>
            </w:r>
            <w:r w:rsidR="004B2C8B">
              <w:rPr>
                <w:noProof/>
                <w:webHidden/>
              </w:rPr>
              <w:fldChar w:fldCharType="begin"/>
            </w:r>
            <w:r w:rsidR="004B2C8B">
              <w:rPr>
                <w:noProof/>
                <w:webHidden/>
              </w:rPr>
              <w:instrText xml:space="preserve"> PAGEREF _Toc494200144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7E4C3391" w14:textId="1A078A22" w:rsidR="004B2C8B" w:rsidRDefault="00B51490">
          <w:pPr>
            <w:pStyle w:val="TOC3"/>
            <w:tabs>
              <w:tab w:val="right" w:leader="dot" w:pos="9062"/>
            </w:tabs>
            <w:rPr>
              <w:rFonts w:eastAsiaTheme="minorEastAsia" w:cstheme="minorBidi"/>
              <w:noProof/>
              <w:lang w:eastAsia="de-CH"/>
            </w:rPr>
          </w:pPr>
          <w:hyperlink w:anchor="_Toc494200145" w:history="1">
            <w:r w:rsidR="004B2C8B" w:rsidRPr="00824551">
              <w:rPr>
                <w:rStyle w:val="Hyperlink"/>
                <w:noProof/>
              </w:rPr>
              <w:t>6.3.1 Vorgehen</w:t>
            </w:r>
            <w:r w:rsidR="004B2C8B">
              <w:rPr>
                <w:noProof/>
                <w:webHidden/>
              </w:rPr>
              <w:tab/>
            </w:r>
            <w:r w:rsidR="004B2C8B">
              <w:rPr>
                <w:noProof/>
                <w:webHidden/>
              </w:rPr>
              <w:fldChar w:fldCharType="begin"/>
            </w:r>
            <w:r w:rsidR="004B2C8B">
              <w:rPr>
                <w:noProof/>
                <w:webHidden/>
              </w:rPr>
              <w:instrText xml:space="preserve"> PAGEREF _Toc494200145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4C6346D3" w14:textId="57AC5816" w:rsidR="004B2C8B" w:rsidRDefault="00B51490">
          <w:pPr>
            <w:pStyle w:val="TOC3"/>
            <w:tabs>
              <w:tab w:val="right" w:leader="dot" w:pos="9062"/>
            </w:tabs>
            <w:rPr>
              <w:rFonts w:eastAsiaTheme="minorEastAsia" w:cstheme="minorBidi"/>
              <w:noProof/>
              <w:lang w:eastAsia="de-CH"/>
            </w:rPr>
          </w:pPr>
          <w:hyperlink w:anchor="_Toc494200146" w:history="1">
            <w:r w:rsidR="004B2C8B" w:rsidRPr="00824551">
              <w:rPr>
                <w:rStyle w:val="Hyperlink"/>
                <w:noProof/>
              </w:rPr>
              <w:t>6.3.2 Unit Testing</w:t>
            </w:r>
            <w:r w:rsidR="004B2C8B">
              <w:rPr>
                <w:noProof/>
                <w:webHidden/>
              </w:rPr>
              <w:tab/>
            </w:r>
            <w:r w:rsidR="004B2C8B">
              <w:rPr>
                <w:noProof/>
                <w:webHidden/>
              </w:rPr>
              <w:fldChar w:fldCharType="begin"/>
            </w:r>
            <w:r w:rsidR="004B2C8B">
              <w:rPr>
                <w:noProof/>
                <w:webHidden/>
              </w:rPr>
              <w:instrText xml:space="preserve"> PAGEREF _Toc494200146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7A0DDF4" w14:textId="1300138F" w:rsidR="004B2C8B" w:rsidRDefault="00B51490">
          <w:pPr>
            <w:pStyle w:val="TOC3"/>
            <w:tabs>
              <w:tab w:val="right" w:leader="dot" w:pos="9062"/>
            </w:tabs>
            <w:rPr>
              <w:rFonts w:eastAsiaTheme="minorEastAsia" w:cstheme="minorBidi"/>
              <w:noProof/>
              <w:lang w:eastAsia="de-CH"/>
            </w:rPr>
          </w:pPr>
          <w:hyperlink w:anchor="_Toc494200147" w:history="1">
            <w:r w:rsidR="004B2C8B" w:rsidRPr="00824551">
              <w:rPr>
                <w:rStyle w:val="Hyperlink"/>
                <w:noProof/>
              </w:rPr>
              <w:t>6.3.3 Code Reviews</w:t>
            </w:r>
            <w:r w:rsidR="004B2C8B">
              <w:rPr>
                <w:noProof/>
                <w:webHidden/>
              </w:rPr>
              <w:tab/>
            </w:r>
            <w:r w:rsidR="004B2C8B">
              <w:rPr>
                <w:noProof/>
                <w:webHidden/>
              </w:rPr>
              <w:fldChar w:fldCharType="begin"/>
            </w:r>
            <w:r w:rsidR="004B2C8B">
              <w:rPr>
                <w:noProof/>
                <w:webHidden/>
              </w:rPr>
              <w:instrText xml:space="preserve"> PAGEREF _Toc494200147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116F9031" w14:textId="7DC4EE83" w:rsidR="004B2C8B" w:rsidRDefault="00B51490">
          <w:pPr>
            <w:pStyle w:val="TOC1"/>
            <w:tabs>
              <w:tab w:val="right" w:leader="dot" w:pos="9062"/>
            </w:tabs>
            <w:rPr>
              <w:rFonts w:eastAsiaTheme="minorEastAsia" w:cstheme="minorBidi"/>
              <w:noProof/>
              <w:lang w:eastAsia="de-CH"/>
            </w:rPr>
          </w:pPr>
          <w:hyperlink w:anchor="_Toc494200148" w:history="1">
            <w:r w:rsidR="004B2C8B" w:rsidRPr="00824551">
              <w:rPr>
                <w:rStyle w:val="Hyperlink"/>
                <w:noProof/>
              </w:rPr>
              <w:t>7. Simulation</w:t>
            </w:r>
            <w:r w:rsidR="004B2C8B">
              <w:rPr>
                <w:noProof/>
                <w:webHidden/>
              </w:rPr>
              <w:tab/>
            </w:r>
            <w:r w:rsidR="004B2C8B">
              <w:rPr>
                <w:noProof/>
                <w:webHidden/>
              </w:rPr>
              <w:fldChar w:fldCharType="begin"/>
            </w:r>
            <w:r w:rsidR="004B2C8B">
              <w:rPr>
                <w:noProof/>
                <w:webHidden/>
              </w:rPr>
              <w:instrText xml:space="preserve"> PAGEREF _Toc494200148 \h </w:instrText>
            </w:r>
            <w:r w:rsidR="004B2C8B">
              <w:rPr>
                <w:noProof/>
                <w:webHidden/>
              </w:rPr>
            </w:r>
            <w:r w:rsidR="004B2C8B">
              <w:rPr>
                <w:noProof/>
                <w:webHidden/>
              </w:rPr>
              <w:fldChar w:fldCharType="separate"/>
            </w:r>
            <w:r w:rsidR="004B2C8B">
              <w:rPr>
                <w:noProof/>
                <w:webHidden/>
              </w:rPr>
              <w:t>12</w:t>
            </w:r>
            <w:r w:rsidR="004B2C8B">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9234C2">
      <w:pPr>
        <w:pStyle w:val="Heading1"/>
      </w:pPr>
      <w:bookmarkStart w:id="3" w:name="_Toc494200126"/>
      <w:r>
        <w:lastRenderedPageBreak/>
        <w:t>Einführung</w:t>
      </w:r>
      <w:bookmarkEnd w:id="3"/>
    </w:p>
    <w:p w14:paraId="61834A70" w14:textId="77777777" w:rsidR="009234C2" w:rsidRDefault="009234C2" w:rsidP="009234C2">
      <w:pPr>
        <w:pStyle w:val="Heading2"/>
      </w:pPr>
      <w:bookmarkStart w:id="4" w:name="_Toc494200127"/>
      <w:r>
        <w:t>Zweck</w:t>
      </w:r>
      <w:bookmarkEnd w:id="4"/>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9234C2">
      <w:pPr>
        <w:pStyle w:val="Heading2"/>
      </w:pPr>
      <w:bookmarkStart w:id="5" w:name="_Toc494200128"/>
      <w:r>
        <w:t>Gültigkeitsbereich</w:t>
      </w:r>
      <w:bookmarkEnd w:id="5"/>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24C06B0C" w:rsidR="009234C2" w:rsidRDefault="009234C2" w:rsidP="009234C2">
      <w:pPr>
        <w:pStyle w:val="Heading2"/>
      </w:pPr>
      <w:bookmarkStart w:id="6" w:name="_Toc494200129"/>
      <w:r>
        <w:t>Referenzen</w:t>
      </w:r>
      <w:bookmarkEnd w:id="6"/>
    </w:p>
    <w:tbl>
      <w:tblPr>
        <w:tblStyle w:val="TableGrid"/>
        <w:tblW w:w="9088" w:type="dxa"/>
        <w:tblBorders>
          <w:left w:val="none" w:sz="0" w:space="0" w:color="auto"/>
          <w:right w:val="none" w:sz="0" w:space="0" w:color="auto"/>
        </w:tblBorders>
        <w:tblLook w:val="04A0" w:firstRow="1" w:lastRow="0" w:firstColumn="1" w:lastColumn="0" w:noHBand="0" w:noVBand="1"/>
      </w:tblPr>
      <w:tblGrid>
        <w:gridCol w:w="4943"/>
        <w:gridCol w:w="4145"/>
      </w:tblGrid>
      <w:tr w:rsidR="00B80D45" w:rsidRPr="00B80D45" w14:paraId="0F2ABA73" w14:textId="422B4303" w:rsidTr="00B80D45">
        <w:trPr>
          <w:trHeight w:val="292"/>
        </w:trPr>
        <w:tc>
          <w:tcPr>
            <w:tcW w:w="4943" w:type="dxa"/>
            <w:shd w:val="clear" w:color="auto" w:fill="548DD4" w:themeFill="text2" w:themeFillTint="99"/>
          </w:tcPr>
          <w:p w14:paraId="3FBBB8AA" w14:textId="1C47755F" w:rsidR="00B80D45" w:rsidRPr="00B80D45" w:rsidRDefault="00B80D45" w:rsidP="00153F17">
            <w:pPr>
              <w:rPr>
                <w:b/>
              </w:rPr>
            </w:pPr>
            <w:r w:rsidRPr="00B80D45">
              <w:rPr>
                <w:b/>
              </w:rPr>
              <w:t>Bezeichnung</w:t>
            </w:r>
          </w:p>
        </w:tc>
        <w:tc>
          <w:tcPr>
            <w:tcW w:w="4145" w:type="dxa"/>
            <w:shd w:val="clear" w:color="auto" w:fill="548DD4" w:themeFill="text2" w:themeFillTint="99"/>
          </w:tcPr>
          <w:p w14:paraId="10B6AF19" w14:textId="549AB998" w:rsidR="00B80D45" w:rsidRPr="00B80D45" w:rsidRDefault="00B80D45" w:rsidP="00153F17">
            <w:pPr>
              <w:rPr>
                <w:b/>
              </w:rPr>
            </w:pPr>
            <w:r w:rsidRPr="00B80D45">
              <w:rPr>
                <w:b/>
              </w:rPr>
              <w:t>Link</w:t>
            </w:r>
          </w:p>
        </w:tc>
      </w:tr>
      <w:tr w:rsidR="00B80D45" w14:paraId="14D30F52" w14:textId="4B67FFDD" w:rsidTr="00B80D45">
        <w:trPr>
          <w:trHeight w:val="292"/>
        </w:trPr>
        <w:tc>
          <w:tcPr>
            <w:tcW w:w="4943" w:type="dxa"/>
          </w:tcPr>
          <w:p w14:paraId="753F90D6" w14:textId="3E53E616" w:rsidR="00B80D45" w:rsidRDefault="00B80D45" w:rsidP="00153F17">
            <w:r>
              <w:t>Zeiterfassung</w:t>
            </w:r>
          </w:p>
        </w:tc>
        <w:tc>
          <w:tcPr>
            <w:tcW w:w="4145" w:type="dxa"/>
          </w:tcPr>
          <w:p w14:paraId="6FCF9A72" w14:textId="77777777" w:rsidR="00B80D45" w:rsidRDefault="00B80D45" w:rsidP="00153F17"/>
        </w:tc>
      </w:tr>
      <w:tr w:rsidR="00B80D45" w14:paraId="40EF5733" w14:textId="0A650D77" w:rsidTr="00B80D45">
        <w:trPr>
          <w:trHeight w:val="305"/>
        </w:trPr>
        <w:tc>
          <w:tcPr>
            <w:tcW w:w="4943" w:type="dxa"/>
          </w:tcPr>
          <w:p w14:paraId="7FFF73C8" w14:textId="5AAE57B1" w:rsidR="00B80D45" w:rsidRDefault="00B80D45" w:rsidP="00153F17">
            <w:r>
              <w:t>Sitzungsprotokoll</w:t>
            </w:r>
          </w:p>
        </w:tc>
        <w:tc>
          <w:tcPr>
            <w:tcW w:w="4145" w:type="dxa"/>
          </w:tcPr>
          <w:p w14:paraId="61C2400E" w14:textId="77777777" w:rsidR="00B80D45" w:rsidRDefault="00B80D45" w:rsidP="00153F17"/>
        </w:tc>
      </w:tr>
      <w:tr w:rsidR="00B80D45" w14:paraId="53936CC3" w14:textId="74205145" w:rsidTr="00B80D45">
        <w:trPr>
          <w:trHeight w:val="292"/>
        </w:trPr>
        <w:tc>
          <w:tcPr>
            <w:tcW w:w="4943" w:type="dxa"/>
          </w:tcPr>
          <w:p w14:paraId="38F12654" w14:textId="4D00E64E" w:rsidR="00B80D45" w:rsidRDefault="00B80D45" w:rsidP="00153F17">
            <w:r>
              <w:t>ToDo-Liste</w:t>
            </w:r>
          </w:p>
        </w:tc>
        <w:tc>
          <w:tcPr>
            <w:tcW w:w="4145" w:type="dxa"/>
          </w:tcPr>
          <w:p w14:paraId="16DAAB65" w14:textId="77777777" w:rsidR="00B80D45" w:rsidRDefault="00B80D45" w:rsidP="00153F17"/>
        </w:tc>
      </w:tr>
    </w:tbl>
    <w:p w14:paraId="2BE0E697" w14:textId="77777777" w:rsidR="00AD5718" w:rsidRDefault="00AD5718" w:rsidP="00AD5718">
      <w:pPr>
        <w:pStyle w:val="Heading1"/>
      </w:pPr>
      <w:bookmarkStart w:id="7" w:name="_Toc494200130"/>
      <w:r>
        <w:t>Projekt Übersicht</w:t>
      </w:r>
      <w:bookmarkEnd w:id="7"/>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AD5718">
      <w:pPr>
        <w:pStyle w:val="Heading2"/>
      </w:pPr>
      <w:bookmarkStart w:id="8" w:name="_Toc494200131"/>
      <w:r>
        <w:t>Zweck und Ziel</w:t>
      </w:r>
      <w:bookmarkEnd w:id="8"/>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11AC2A73" w14:textId="77777777" w:rsidR="00AD5718" w:rsidRDefault="00AD5718">
      <w:r>
        <w:br w:type="page"/>
      </w:r>
    </w:p>
    <w:p w14:paraId="0250BA6E" w14:textId="77777777" w:rsidR="00AD5718" w:rsidRDefault="00AD5718" w:rsidP="00AD5718">
      <w:pPr>
        <w:pStyle w:val="Heading1"/>
      </w:pPr>
      <w:bookmarkStart w:id="9" w:name="_Toc494200133"/>
      <w:r>
        <w:lastRenderedPageBreak/>
        <w:t>Management Abläufe</w:t>
      </w:r>
      <w:bookmarkEnd w:id="9"/>
    </w:p>
    <w:p w14:paraId="6E0CD285" w14:textId="77777777" w:rsidR="00AD5718" w:rsidRDefault="00AD5718" w:rsidP="00AD5718">
      <w:pPr>
        <w:pStyle w:val="Heading2"/>
      </w:pPr>
      <w:bookmarkStart w:id="10" w:name="_Toc494200134"/>
      <w:r>
        <w:t>Kostenvoranschlag</w:t>
      </w:r>
      <w:bookmarkEnd w:id="10"/>
    </w:p>
    <w:p w14:paraId="7CF519DF" w14:textId="77777777" w:rsidR="00AD5718" w:rsidRDefault="00AD5718" w:rsidP="00AD5718">
      <w:r>
        <w:t>&lt;Wie viel Zeit steht zur Verfügung? In welcher Zeitspanne läuft das Projekt? Wird das Projekt früher beendet, dafür wöchentlich mehr gearbeitet?&gt;</w:t>
      </w:r>
    </w:p>
    <w:p w14:paraId="7C7B9346" w14:textId="08F813DB" w:rsidR="00CF115D" w:rsidRDefault="00CF115D" w:rsidP="00AD5718"/>
    <w:p w14:paraId="301E7780" w14:textId="4087BFF1" w:rsidR="00B06D98" w:rsidRDefault="00B06D98" w:rsidP="00AD5718"/>
    <w:p w14:paraId="32DB481C" w14:textId="77777777" w:rsidR="00B06D98" w:rsidRDefault="00B06D98" w:rsidP="00AD5718"/>
    <w:p w14:paraId="2BCDDF8A" w14:textId="09C5D1D1" w:rsidR="003B088B" w:rsidRDefault="00CF115D" w:rsidP="00AD5718">
      <w:r>
        <w:t>Zeitaufwand für SA analysieren</w:t>
      </w:r>
    </w:p>
    <w:p w14:paraId="5AD44187" w14:textId="77777777" w:rsidR="00C05406" w:rsidRDefault="00C05406">
      <w:pPr>
        <w:sectPr w:rsidR="00C05406" w:rsidSect="00072744">
          <w:headerReference w:type="default" r:id="rId8"/>
          <w:footerReference w:type="default" r:id="rId9"/>
          <w:type w:val="continuous"/>
          <w:pgSz w:w="11906" w:h="16838"/>
          <w:pgMar w:top="1417" w:right="1417" w:bottom="1134" w:left="1417" w:header="708" w:footer="708" w:gutter="0"/>
          <w:cols w:space="708"/>
          <w:titlePg/>
          <w:docGrid w:linePitch="360"/>
        </w:sectPr>
      </w:pPr>
    </w:p>
    <w:p w14:paraId="61EE83F5" w14:textId="1A5D05E7" w:rsidR="00AD5718" w:rsidRDefault="00AD5718" w:rsidP="00AD5718">
      <w:pPr>
        <w:pStyle w:val="Heading2"/>
      </w:pPr>
      <w:bookmarkStart w:id="11" w:name="_Toc494200135"/>
      <w:r>
        <w:lastRenderedPageBreak/>
        <w:t>Zeitliche Planung</w:t>
      </w:r>
      <w:bookmarkEnd w:id="11"/>
    </w:p>
    <w:p w14:paraId="7DB83041" w14:textId="3D7DB072" w:rsidR="00C05406" w:rsidRPr="00C05406" w:rsidRDefault="00415FF7" w:rsidP="00C05406">
      <w:r>
        <w:object w:dxaOrig="20041" w:dyaOrig="5569" w14:anchorId="561E48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7.75pt;height:207.75pt" o:ole="">
            <v:imagedata r:id="rId10" o:title=""/>
          </v:shape>
          <o:OLEObject Type="Embed" ProgID="Visio.Drawing.15" ShapeID="_x0000_i1025" DrawAspect="Content" ObjectID="_1568013397" r:id="rId11"/>
        </w:object>
      </w:r>
    </w:p>
    <w:p w14:paraId="652A302B" w14:textId="2A70FE93" w:rsidR="00C05406" w:rsidRDefault="00C05406"/>
    <w:p w14:paraId="4BE326F1" w14:textId="77777777" w:rsidR="00C05406" w:rsidRDefault="00C05406">
      <w:pPr>
        <w:sectPr w:rsidR="00C05406" w:rsidSect="00C05406">
          <w:headerReference w:type="first" r:id="rId12"/>
          <w:pgSz w:w="16838" w:h="11906" w:orient="landscape"/>
          <w:pgMar w:top="1417" w:right="1417" w:bottom="1417" w:left="1134" w:header="708" w:footer="708" w:gutter="0"/>
          <w:cols w:space="708"/>
          <w:titlePg/>
          <w:docGrid w:linePitch="360"/>
        </w:sectPr>
      </w:pPr>
    </w:p>
    <w:p w14:paraId="2EB5CDB7" w14:textId="4AF00112" w:rsidR="008F32AC" w:rsidRDefault="00AD5718" w:rsidP="008F32AC">
      <w:pPr>
        <w:pStyle w:val="Heading3"/>
      </w:pPr>
      <w:bookmarkStart w:id="12" w:name="_Toc494200136"/>
      <w:r>
        <w:lastRenderedPageBreak/>
        <w:t>Phasen</w:t>
      </w:r>
      <w:bookmarkEnd w:id="12"/>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62120CC9" w14:textId="77777777" w:rsidTr="008F32AC">
        <w:tc>
          <w:tcPr>
            <w:tcW w:w="1838" w:type="dxa"/>
            <w:shd w:val="clear" w:color="auto" w:fill="8DB3E2" w:themeFill="text2" w:themeFillTint="66"/>
          </w:tcPr>
          <w:p w14:paraId="281670B0" w14:textId="747E7F5A" w:rsidR="008F32AC" w:rsidRPr="008F32AC" w:rsidRDefault="008F32AC" w:rsidP="008F32AC">
            <w:pPr>
              <w:rPr>
                <w:b/>
              </w:rPr>
            </w:pPr>
            <w:r w:rsidRPr="008F32AC">
              <w:rPr>
                <w:b/>
              </w:rPr>
              <w:t>Subphasen</w:t>
            </w:r>
          </w:p>
        </w:tc>
        <w:tc>
          <w:tcPr>
            <w:tcW w:w="7224" w:type="dxa"/>
          </w:tcPr>
          <w:p w14:paraId="7FEDD505" w14:textId="48C5C000" w:rsidR="008F32AC" w:rsidRDefault="008F32AC" w:rsidP="008F32AC">
            <w:r>
              <w:t>-</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Refresher</w:t>
            </w:r>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6E6877CB" w14:textId="77777777" w:rsidTr="008F32AC">
        <w:tc>
          <w:tcPr>
            <w:tcW w:w="1838" w:type="dxa"/>
            <w:shd w:val="clear" w:color="auto" w:fill="8DB3E2" w:themeFill="text2" w:themeFillTint="66"/>
          </w:tcPr>
          <w:p w14:paraId="14F31787" w14:textId="77777777" w:rsidR="008F32AC" w:rsidRPr="008F32AC" w:rsidRDefault="008F32AC" w:rsidP="008F32AC">
            <w:pPr>
              <w:rPr>
                <w:b/>
              </w:rPr>
            </w:pPr>
            <w:r w:rsidRPr="008F32AC">
              <w:rPr>
                <w:b/>
              </w:rPr>
              <w:t>Subphasen</w:t>
            </w:r>
          </w:p>
        </w:tc>
        <w:tc>
          <w:tcPr>
            <w:tcW w:w="7224" w:type="dxa"/>
          </w:tcPr>
          <w:p w14:paraId="3D62A560" w14:textId="5A6F6B95" w:rsidR="008F32AC" w:rsidRDefault="00D67521" w:rsidP="008F32AC">
            <w:r>
              <w:t>Analyse ARTA/JARTA</w:t>
            </w:r>
          </w:p>
          <w:p w14:paraId="4CDA5129" w14:textId="0FE9BE74" w:rsidR="00D67521" w:rsidRDefault="00D67521" w:rsidP="008F32AC">
            <w:r>
              <w:t>Analyse Integration Simio</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r>
              <w:t>Testing des neu erzeugten Codes</w:t>
            </w:r>
          </w:p>
          <w:p w14:paraId="6C51C79C" w14:textId="01C4D074" w:rsidR="00D67521" w:rsidRDefault="00D67521" w:rsidP="00D67521">
            <w:pPr>
              <w:pStyle w:val="ListParagraph"/>
              <w:numPr>
                <w:ilvl w:val="0"/>
                <w:numId w:val="30"/>
              </w:numPr>
            </w:pPr>
            <w:r>
              <w:t>Integration der Klassenbibliothek in Simio</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1830C470" w:rsidR="008F32AC" w:rsidRDefault="008F32AC" w:rsidP="008F32AC">
            <w:r>
              <w:t>12.10.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2AAFEE65" w:rsidR="008F32AC" w:rsidRDefault="008F32AC" w:rsidP="008F32AC">
            <w:r>
              <w:t>26.10.2017</w:t>
            </w:r>
          </w:p>
        </w:tc>
      </w:tr>
      <w:tr w:rsidR="008F32AC" w14:paraId="7DC51483" w14:textId="77777777" w:rsidTr="008F32AC">
        <w:tc>
          <w:tcPr>
            <w:tcW w:w="1838" w:type="dxa"/>
            <w:shd w:val="clear" w:color="auto" w:fill="8DB3E2" w:themeFill="text2" w:themeFillTint="66"/>
          </w:tcPr>
          <w:p w14:paraId="758E237C" w14:textId="77777777" w:rsidR="008F32AC" w:rsidRPr="008F32AC" w:rsidRDefault="008F32AC" w:rsidP="008F32AC">
            <w:pPr>
              <w:rPr>
                <w:b/>
              </w:rPr>
            </w:pPr>
            <w:r w:rsidRPr="008F32AC">
              <w:rPr>
                <w:b/>
              </w:rPr>
              <w:t>Subphasen</w:t>
            </w:r>
          </w:p>
        </w:tc>
        <w:tc>
          <w:tcPr>
            <w:tcW w:w="7224" w:type="dxa"/>
          </w:tcPr>
          <w:p w14:paraId="6382FA60" w14:textId="07313203" w:rsidR="008F32AC" w:rsidRDefault="00D67521" w:rsidP="008F32AC">
            <w:r>
              <w:t>Implementation &amp; Testing der Bibliothek</w:t>
            </w:r>
          </w:p>
          <w:p w14:paraId="68F44341" w14:textId="7A6A5CBF" w:rsidR="00D67521" w:rsidRDefault="00D67521" w:rsidP="008F32AC">
            <w:r>
              <w:t>Integration der Bibliothek in Simio</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476E2493" w:rsidR="008F32AC" w:rsidRPr="00D67521" w:rsidRDefault="008F32AC" w:rsidP="008F32AC">
            <w:pPr>
              <w:rPr>
                <w:b/>
              </w:rPr>
            </w:pPr>
            <w:r w:rsidRPr="00D67521">
              <w:rPr>
                <w:b/>
              </w:rPr>
              <w:t>Simulation</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7BBB52D7" w:rsidR="008F32AC" w:rsidRDefault="008F32AC" w:rsidP="008F32AC">
            <w:r>
              <w:t>26.10.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49CCABA4" w:rsidR="008F32AC" w:rsidRDefault="008F32AC" w:rsidP="008F32AC">
            <w:r>
              <w:t>22.11.2017</w:t>
            </w:r>
          </w:p>
        </w:tc>
      </w:tr>
      <w:tr w:rsidR="008F32AC" w14:paraId="4D6B99D5" w14:textId="77777777" w:rsidTr="008F32AC">
        <w:tc>
          <w:tcPr>
            <w:tcW w:w="1838" w:type="dxa"/>
            <w:shd w:val="clear" w:color="auto" w:fill="8DB3E2" w:themeFill="text2" w:themeFillTint="66"/>
          </w:tcPr>
          <w:p w14:paraId="65B8F4F4" w14:textId="77777777" w:rsidR="008F32AC" w:rsidRPr="008F32AC" w:rsidRDefault="008F32AC" w:rsidP="008F32AC">
            <w:pPr>
              <w:rPr>
                <w:b/>
              </w:rPr>
            </w:pPr>
            <w:r w:rsidRPr="008F32AC">
              <w:rPr>
                <w:b/>
              </w:rPr>
              <w:t>Subphasen</w:t>
            </w:r>
          </w:p>
        </w:tc>
        <w:tc>
          <w:tcPr>
            <w:tcW w:w="7224" w:type="dxa"/>
          </w:tcPr>
          <w:p w14:paraId="17507D56" w14:textId="3F2F72DF" w:rsidR="008F32AC" w:rsidRDefault="00D67521" w:rsidP="008F32AC">
            <w:r>
              <w:t>Simulationsumgebung einrichten</w:t>
            </w:r>
          </w:p>
          <w:p w14:paraId="039A318D" w14:textId="20B6EC09" w:rsidR="00D67521" w:rsidRDefault="00D67521" w:rsidP="008F32AC">
            <w:r>
              <w:t>Simulationen durchführen</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19486054" w14:textId="0C42E831" w:rsidR="00153F17" w:rsidRDefault="00153F17" w:rsidP="008F32AC"/>
    <w:p w14:paraId="7DD25AC4" w14:textId="77777777" w:rsidR="00153F17" w:rsidRDefault="00153F17">
      <w:r>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599B461" w14:textId="77777777" w:rsidTr="0060345F">
        <w:tc>
          <w:tcPr>
            <w:tcW w:w="1838" w:type="dxa"/>
            <w:tcBorders>
              <w:top w:val="single" w:sz="18" w:space="0" w:color="000000"/>
            </w:tcBorders>
            <w:shd w:val="clear" w:color="auto" w:fill="8DB3E2" w:themeFill="text2" w:themeFillTint="66"/>
          </w:tcPr>
          <w:p w14:paraId="0ECF0AC0" w14:textId="77777777" w:rsidR="008F32AC" w:rsidRPr="008F32AC" w:rsidRDefault="008F32AC" w:rsidP="008F32AC">
            <w:pPr>
              <w:rPr>
                <w:b/>
              </w:rPr>
            </w:pPr>
            <w:r w:rsidRPr="008F32AC">
              <w:rPr>
                <w:b/>
              </w:rPr>
              <w:lastRenderedPageBreak/>
              <w:t>Bezeichnung</w:t>
            </w:r>
          </w:p>
        </w:tc>
        <w:tc>
          <w:tcPr>
            <w:tcW w:w="7224" w:type="dxa"/>
            <w:tcBorders>
              <w:top w:val="single" w:sz="18" w:space="0" w:color="000000"/>
            </w:tcBorders>
          </w:tcPr>
          <w:p w14:paraId="37DC32E8" w14:textId="22098F94" w:rsidR="008F32AC" w:rsidRPr="00D67521" w:rsidRDefault="008F32AC" w:rsidP="008F32AC">
            <w:pPr>
              <w:rPr>
                <w:b/>
              </w:rPr>
            </w:pPr>
            <w:r w:rsidRPr="00D67521">
              <w:rPr>
                <w:b/>
              </w:rPr>
              <w:t>Auswertung und Dokumentation</w:t>
            </w:r>
          </w:p>
        </w:tc>
      </w:tr>
      <w:tr w:rsidR="008F32AC" w14:paraId="6FE399D4" w14:textId="77777777" w:rsidTr="008F32AC">
        <w:tc>
          <w:tcPr>
            <w:tcW w:w="1838" w:type="dxa"/>
            <w:shd w:val="clear" w:color="auto" w:fill="8DB3E2" w:themeFill="text2" w:themeFillTint="66"/>
          </w:tcPr>
          <w:p w14:paraId="44A9B0F9" w14:textId="77777777" w:rsidR="008F32AC" w:rsidRPr="008F32AC" w:rsidRDefault="008F32AC" w:rsidP="008F32AC">
            <w:pPr>
              <w:rPr>
                <w:b/>
              </w:rPr>
            </w:pPr>
            <w:r w:rsidRPr="008F32AC">
              <w:rPr>
                <w:b/>
              </w:rPr>
              <w:t>Beschreibung</w:t>
            </w:r>
          </w:p>
        </w:tc>
        <w:tc>
          <w:tcPr>
            <w:tcW w:w="7224" w:type="dxa"/>
          </w:tcPr>
          <w:p w14:paraId="7984DD94" w14:textId="77777777" w:rsidR="008F32AC" w:rsidRDefault="00D67521" w:rsidP="008F32AC">
            <w:pPr>
              <w:pStyle w:val="ListParagraph"/>
              <w:numPr>
                <w:ilvl w:val="0"/>
                <w:numId w:val="27"/>
              </w:numPr>
            </w:pPr>
            <w:r>
              <w:t>Erzeugte Daten auswerten</w:t>
            </w:r>
          </w:p>
          <w:p w14:paraId="1F20891F" w14:textId="77777777" w:rsidR="004B2C8B" w:rsidRDefault="004B2C8B" w:rsidP="008F32AC">
            <w:pPr>
              <w:pStyle w:val="ListParagraph"/>
              <w:numPr>
                <w:ilvl w:val="0"/>
                <w:numId w:val="27"/>
              </w:numPr>
            </w:pPr>
            <w:r>
              <w:t>Überprüfen der erwarteten Resultate</w:t>
            </w:r>
          </w:p>
          <w:p w14:paraId="3CF72217" w14:textId="040573A1" w:rsidR="004B2C8B" w:rsidRDefault="004B2C8B" w:rsidP="008F32AC">
            <w:pPr>
              <w:pStyle w:val="ListParagraph"/>
              <w:numPr>
                <w:ilvl w:val="0"/>
                <w:numId w:val="27"/>
              </w:numPr>
            </w:pPr>
            <w:r>
              <w:t>Resultate und Ergebnisse dokumentieren</w:t>
            </w:r>
          </w:p>
        </w:tc>
      </w:tr>
      <w:tr w:rsidR="008F32AC" w14:paraId="127FB8FE" w14:textId="77777777" w:rsidTr="008F32AC">
        <w:tc>
          <w:tcPr>
            <w:tcW w:w="1838" w:type="dxa"/>
            <w:shd w:val="clear" w:color="auto" w:fill="8DB3E2" w:themeFill="text2" w:themeFillTint="66"/>
          </w:tcPr>
          <w:p w14:paraId="0991532E" w14:textId="4642D985" w:rsidR="008F32AC" w:rsidRPr="008F32AC" w:rsidRDefault="008F32AC" w:rsidP="008F32AC">
            <w:pPr>
              <w:rPr>
                <w:b/>
              </w:rPr>
            </w:pPr>
            <w:r>
              <w:rPr>
                <w:b/>
              </w:rPr>
              <w:t>Startdatum</w:t>
            </w:r>
          </w:p>
        </w:tc>
        <w:tc>
          <w:tcPr>
            <w:tcW w:w="7224" w:type="dxa"/>
          </w:tcPr>
          <w:p w14:paraId="2730B440" w14:textId="552E8907" w:rsidR="008F32AC" w:rsidRDefault="008F32AC" w:rsidP="008F32AC">
            <w:r>
              <w:t>23.11.2017</w:t>
            </w:r>
          </w:p>
        </w:tc>
      </w:tr>
      <w:tr w:rsidR="008F32AC" w14:paraId="6337CF9C" w14:textId="77777777" w:rsidTr="008F32AC">
        <w:tc>
          <w:tcPr>
            <w:tcW w:w="1838" w:type="dxa"/>
            <w:shd w:val="clear" w:color="auto" w:fill="8DB3E2" w:themeFill="text2" w:themeFillTint="66"/>
          </w:tcPr>
          <w:p w14:paraId="4EF8CA07" w14:textId="0A7F9139" w:rsidR="008F32AC" w:rsidRDefault="008F32AC" w:rsidP="008F32AC">
            <w:pPr>
              <w:rPr>
                <w:b/>
              </w:rPr>
            </w:pPr>
            <w:r>
              <w:rPr>
                <w:b/>
              </w:rPr>
              <w:t>Enddatum</w:t>
            </w:r>
          </w:p>
        </w:tc>
        <w:tc>
          <w:tcPr>
            <w:tcW w:w="7224" w:type="dxa"/>
          </w:tcPr>
          <w:p w14:paraId="396B44B6" w14:textId="5FA0DC00" w:rsidR="008F32AC" w:rsidRDefault="00D67521" w:rsidP="008F32AC">
            <w:r>
              <w:t>13</w:t>
            </w:r>
            <w:r w:rsidR="008F32AC">
              <w:t>.12.2017</w:t>
            </w:r>
          </w:p>
        </w:tc>
      </w:tr>
      <w:tr w:rsidR="008F32AC" w14:paraId="7251E102" w14:textId="77777777" w:rsidTr="008F32AC">
        <w:tc>
          <w:tcPr>
            <w:tcW w:w="1838" w:type="dxa"/>
            <w:shd w:val="clear" w:color="auto" w:fill="8DB3E2" w:themeFill="text2" w:themeFillTint="66"/>
          </w:tcPr>
          <w:p w14:paraId="48E8B586" w14:textId="77777777" w:rsidR="008F32AC" w:rsidRPr="008F32AC" w:rsidRDefault="008F32AC" w:rsidP="008F32AC">
            <w:pPr>
              <w:rPr>
                <w:b/>
              </w:rPr>
            </w:pPr>
            <w:r w:rsidRPr="008F32AC">
              <w:rPr>
                <w:b/>
              </w:rPr>
              <w:t>Subphasen</w:t>
            </w:r>
          </w:p>
        </w:tc>
        <w:tc>
          <w:tcPr>
            <w:tcW w:w="7224" w:type="dxa"/>
          </w:tcPr>
          <w:p w14:paraId="0E28016A" w14:textId="78E310AD" w:rsidR="008F32AC" w:rsidRDefault="00D67521" w:rsidP="008F32AC">
            <w:r>
              <w:t>Simulationsauswertung</w:t>
            </w:r>
          </w:p>
          <w:p w14:paraId="2288B9F0" w14:textId="3E2018BD" w:rsidR="00D67521" w:rsidRDefault="00D67521" w:rsidP="008F32AC">
            <w:r>
              <w:t>Dokumentation der Resultate</w:t>
            </w:r>
          </w:p>
        </w:tc>
      </w:tr>
      <w:tr w:rsidR="008F32AC" w14:paraId="14FF0D93" w14:textId="77777777" w:rsidTr="0060345F">
        <w:tc>
          <w:tcPr>
            <w:tcW w:w="1838" w:type="dxa"/>
            <w:tcBorders>
              <w:bottom w:val="single" w:sz="18" w:space="0" w:color="000000"/>
            </w:tcBorders>
            <w:shd w:val="clear" w:color="auto" w:fill="8DB3E2" w:themeFill="text2" w:themeFillTint="66"/>
          </w:tcPr>
          <w:p w14:paraId="4A320C1A"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7D071D61" w14:textId="2714E606" w:rsidR="008F32AC" w:rsidRDefault="00D67521" w:rsidP="00D67521">
            <w:pPr>
              <w:pStyle w:val="ListParagraph"/>
              <w:numPr>
                <w:ilvl w:val="0"/>
                <w:numId w:val="29"/>
              </w:numPr>
            </w:pPr>
            <w:r>
              <w:t>Dokumentation der erlangten Erkenntnisse/Resultate</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472BB30B" w:rsidR="008F32AC" w:rsidRPr="00D67521" w:rsidRDefault="008F32AC" w:rsidP="008F32AC">
            <w:pPr>
              <w:rPr>
                <w:b/>
              </w:rPr>
            </w:pPr>
            <w:r w:rsidRPr="00D67521">
              <w:rPr>
                <w:b/>
              </w:rPr>
              <w:t>Präsentation und 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327B6E9D" w:rsidR="008F32AC" w:rsidRDefault="00D67521" w:rsidP="008F32AC">
            <w:r>
              <w:t>14.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2930068B" w14:textId="77777777" w:rsidTr="008F32AC">
        <w:tc>
          <w:tcPr>
            <w:tcW w:w="1838" w:type="dxa"/>
            <w:shd w:val="clear" w:color="auto" w:fill="8DB3E2" w:themeFill="text2" w:themeFillTint="66"/>
          </w:tcPr>
          <w:p w14:paraId="570BA765" w14:textId="77777777" w:rsidR="008F32AC" w:rsidRPr="008F32AC" w:rsidRDefault="008F32AC" w:rsidP="008F32AC">
            <w:pPr>
              <w:rPr>
                <w:b/>
              </w:rPr>
            </w:pPr>
            <w:r w:rsidRPr="008F32AC">
              <w:rPr>
                <w:b/>
              </w:rPr>
              <w:t>Subphasen</w:t>
            </w:r>
          </w:p>
        </w:tc>
        <w:tc>
          <w:tcPr>
            <w:tcW w:w="7224" w:type="dxa"/>
          </w:tcPr>
          <w:p w14:paraId="7521B52A" w14:textId="2AB8BC7F" w:rsidR="008F32AC" w:rsidRDefault="00D67521" w:rsidP="008F32AC">
            <w:r>
              <w:t>-</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75E2FABB" w:rsidR="00FE7A4F" w:rsidRPr="00FE7A4F" w:rsidRDefault="00FE7A4F" w:rsidP="00FE7A4F"/>
    <w:p w14:paraId="57B485E3" w14:textId="31239A3E" w:rsidR="00495F43" w:rsidRDefault="00A34DFD" w:rsidP="00CF115D">
      <w:pPr>
        <w:pStyle w:val="Heading3"/>
      </w:pPr>
      <w:bookmarkStart w:id="13" w:name="_Toc494200137"/>
      <w:r>
        <w:t>Meilensteine</w:t>
      </w:r>
      <w:bookmarkEnd w:id="13"/>
    </w:p>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6B002D" w14:paraId="44215239" w14:textId="77777777" w:rsidTr="00624648">
        <w:tc>
          <w:tcPr>
            <w:tcW w:w="1555" w:type="dxa"/>
            <w:shd w:val="clear" w:color="auto" w:fill="548DD4" w:themeFill="text2" w:themeFillTint="99"/>
          </w:tcPr>
          <w:p w14:paraId="3D79266A" w14:textId="77777777" w:rsidR="006B002D" w:rsidRPr="006B002D" w:rsidRDefault="006B002D" w:rsidP="00624648">
            <w:pPr>
              <w:rPr>
                <w:b/>
              </w:rPr>
            </w:pPr>
            <w:r w:rsidRPr="006B002D">
              <w:rPr>
                <w:b/>
              </w:rPr>
              <w:t>Bezeichnung</w:t>
            </w:r>
          </w:p>
        </w:tc>
        <w:tc>
          <w:tcPr>
            <w:tcW w:w="7507" w:type="dxa"/>
          </w:tcPr>
          <w:p w14:paraId="6BC3730B" w14:textId="3ABF0A71" w:rsidR="006B002D" w:rsidRPr="006B002D" w:rsidRDefault="006B002D" w:rsidP="00624648">
            <w:pPr>
              <w:rPr>
                <w:b/>
              </w:rPr>
            </w:pPr>
            <w:r>
              <w:rPr>
                <w:b/>
              </w:rPr>
              <w:t>Setup komplett</w:t>
            </w:r>
          </w:p>
        </w:tc>
      </w:tr>
      <w:tr w:rsidR="006B002D" w14:paraId="7822D67D" w14:textId="77777777" w:rsidTr="00624648">
        <w:tc>
          <w:tcPr>
            <w:tcW w:w="1555" w:type="dxa"/>
            <w:shd w:val="clear" w:color="auto" w:fill="548DD4" w:themeFill="text2" w:themeFillTint="99"/>
          </w:tcPr>
          <w:p w14:paraId="4D5C3DD5" w14:textId="77777777" w:rsidR="006B002D" w:rsidRPr="006B002D" w:rsidRDefault="006B002D" w:rsidP="00624648">
            <w:pPr>
              <w:rPr>
                <w:b/>
              </w:rPr>
            </w:pPr>
            <w:r w:rsidRPr="006B002D">
              <w:rPr>
                <w:b/>
              </w:rPr>
              <w:t>Beschreibung</w:t>
            </w:r>
          </w:p>
        </w:tc>
        <w:tc>
          <w:tcPr>
            <w:tcW w:w="7507" w:type="dxa"/>
          </w:tcPr>
          <w:p w14:paraId="66BCE826" w14:textId="10C38FC8" w:rsidR="006B002D" w:rsidRDefault="006B002D" w:rsidP="00624648">
            <w:r>
              <w:t>Projektplan, Projektmanagement und administrative Vorbereitungen vollständig abgeschlossen</w:t>
            </w:r>
          </w:p>
        </w:tc>
      </w:tr>
      <w:tr w:rsidR="006B002D" w14:paraId="0E872D9B" w14:textId="77777777" w:rsidTr="00624648">
        <w:tc>
          <w:tcPr>
            <w:tcW w:w="1555" w:type="dxa"/>
            <w:shd w:val="clear" w:color="auto" w:fill="548DD4" w:themeFill="text2" w:themeFillTint="99"/>
          </w:tcPr>
          <w:p w14:paraId="6B8B6DB2" w14:textId="77777777" w:rsidR="006B002D" w:rsidRPr="006B002D" w:rsidRDefault="006B002D" w:rsidP="00624648">
            <w:pPr>
              <w:rPr>
                <w:b/>
              </w:rPr>
            </w:pPr>
            <w:r w:rsidRPr="006B002D">
              <w:rPr>
                <w:b/>
              </w:rPr>
              <w:t>Termin</w:t>
            </w:r>
          </w:p>
        </w:tc>
        <w:tc>
          <w:tcPr>
            <w:tcW w:w="7507" w:type="dxa"/>
          </w:tcPr>
          <w:p w14:paraId="5EFC4245" w14:textId="77777777" w:rsidR="006B002D" w:rsidRDefault="006B002D" w:rsidP="00624648">
            <w:r>
              <w:t>11.10.2017</w:t>
            </w:r>
          </w:p>
        </w:tc>
      </w:tr>
    </w:tbl>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3E5372ED" w:rsidR="00F21B25" w:rsidRPr="006B002D" w:rsidRDefault="00F21B25" w:rsidP="00F21B25">
            <w:pPr>
              <w:rPr>
                <w:b/>
              </w:rPr>
            </w:pPr>
            <w:r w:rsidRPr="006B002D">
              <w:rPr>
                <w:b/>
              </w:rPr>
              <w:t>Abschluss Recherchen Arbeiten</w:t>
            </w:r>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1DCD78A9" w:rsidR="00F21B25" w:rsidRPr="006B002D" w:rsidRDefault="00F21B25" w:rsidP="00F21B25">
            <w:pPr>
              <w:rPr>
                <w:b/>
              </w:rPr>
            </w:pPr>
            <w:r w:rsidRPr="006B002D">
              <w:rPr>
                <w:b/>
              </w:rPr>
              <w:t>Implementation der Klassenbibliothek</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643E3AE8" w:rsidR="00F21B25" w:rsidRDefault="003B088B" w:rsidP="00F21B25">
            <w:r>
              <w:t>Die Implementation der Klassenbibliothek ist vollständig abgeschlossen, ein Code-Review ist durchgefüh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3F38ED45" w:rsidR="00F21B25" w:rsidRDefault="006B002D" w:rsidP="00F21B25">
            <w:r>
              <w:t>26.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22E48407" w:rsidR="008F32AC" w:rsidRPr="006B002D" w:rsidRDefault="008F32AC" w:rsidP="008F32AC">
            <w:pPr>
              <w:rPr>
                <w:b/>
              </w:rPr>
            </w:pPr>
            <w:r w:rsidRPr="006B002D">
              <w:rPr>
                <w:b/>
              </w:rPr>
              <w:t>Simulationsumgebung vorbereitet</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26D9CE6E" w:rsidR="008F32AC" w:rsidRDefault="003B088B" w:rsidP="008F32AC">
            <w:r>
              <w:t xml:space="preserve">Eine </w:t>
            </w:r>
            <w:r w:rsidR="006B002D">
              <w:t>sinnvolle</w:t>
            </w:r>
            <w:r>
              <w:t xml:space="preserve"> Simulationsumgebung ist innerhalb von Simio erzeugt</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70924208" w:rsidR="008F32AC" w:rsidRPr="006B002D" w:rsidRDefault="008F32AC" w:rsidP="008F32AC">
            <w:pPr>
              <w:rPr>
                <w:b/>
              </w:rPr>
            </w:pPr>
            <w:r w:rsidRPr="006B002D">
              <w:rPr>
                <w:b/>
              </w:rPr>
              <w:t>Simulationen durchgeführt</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3C85B453" w:rsidR="008F32AC" w:rsidRDefault="006B002D" w:rsidP="008F32AC">
            <w:r>
              <w:t>Simulationen basierend auf der erzeugten Klassenbibliothek und Simulationsumgebung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019C7BF" w:rsidR="008F32AC" w:rsidRPr="006B002D" w:rsidRDefault="008F32AC" w:rsidP="008F32AC">
            <w:pPr>
              <w:rPr>
                <w:b/>
              </w:rPr>
            </w:pPr>
            <w:r w:rsidRPr="006B002D">
              <w:rPr>
                <w:b/>
              </w:rPr>
              <w:t>Auswertung der Resultate</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46FD28EF" w:rsidR="008F32AC" w:rsidRDefault="006B002D" w:rsidP="008F32AC">
            <w:r>
              <w:t>13.12.2017</w:t>
            </w:r>
          </w:p>
        </w:tc>
      </w:tr>
    </w:tbl>
    <w:p w14:paraId="5C0D5786" w14:textId="0061464F" w:rsidR="008F32AC" w:rsidRDefault="008F32AC" w:rsidP="00001164"/>
    <w:p w14:paraId="28B5452E" w14:textId="77777777" w:rsidR="00A34DFD" w:rsidRDefault="00A34DFD" w:rsidP="00A34DFD">
      <w:pPr>
        <w:pStyle w:val="Heading2"/>
      </w:pPr>
      <w:bookmarkStart w:id="14" w:name="_Toc494200138"/>
      <w:r>
        <w:t>Besprechungen</w:t>
      </w:r>
      <w:bookmarkEnd w:id="14"/>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ToDo-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A34DFD">
      <w:pPr>
        <w:pStyle w:val="Heading1"/>
      </w:pPr>
      <w:bookmarkStart w:id="15" w:name="_Toc494200139"/>
      <w:r>
        <w:lastRenderedPageBreak/>
        <w:t>Arbeitspakete</w:t>
      </w:r>
      <w:bookmarkEnd w:id="15"/>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4617"/>
        <w:gridCol w:w="1373"/>
        <w:gridCol w:w="1235"/>
      </w:tblGrid>
      <w:tr w:rsidR="00101CCF" w:rsidRPr="004028E0" w14:paraId="63DE42F5" w14:textId="77777777" w:rsidTr="00E16F3E">
        <w:tc>
          <w:tcPr>
            <w:tcW w:w="1842" w:type="dxa"/>
            <w:tcBorders>
              <w:top w:val="single" w:sz="18" w:space="0" w:color="000000"/>
              <w:bottom w:val="single" w:sz="18" w:space="0" w:color="000000"/>
            </w:tcBorders>
            <w:shd w:val="clear" w:color="auto" w:fill="548DD4" w:themeFill="text2" w:themeFillTint="99"/>
          </w:tcPr>
          <w:p w14:paraId="191BE2F3" w14:textId="3D4DD0E2" w:rsidR="004028E0" w:rsidRPr="00101CCF" w:rsidRDefault="004028E0" w:rsidP="004028E0">
            <w:pPr>
              <w:rPr>
                <w:b/>
              </w:rPr>
            </w:pPr>
            <w:r w:rsidRPr="00101CCF">
              <w:rPr>
                <w:b/>
              </w:rPr>
              <w:t>Phase</w:t>
            </w:r>
          </w:p>
        </w:tc>
        <w:tc>
          <w:tcPr>
            <w:tcW w:w="4617" w:type="dxa"/>
            <w:tcBorders>
              <w:top w:val="single" w:sz="18" w:space="0" w:color="000000"/>
              <w:bottom w:val="single" w:sz="18" w:space="0" w:color="000000"/>
            </w:tcBorders>
            <w:shd w:val="clear" w:color="auto" w:fill="548DD4" w:themeFill="text2" w:themeFillTint="99"/>
          </w:tcPr>
          <w:p w14:paraId="5DDE5293" w14:textId="5D8E587C" w:rsidR="004028E0" w:rsidRPr="004028E0" w:rsidRDefault="004028E0" w:rsidP="004028E0">
            <w:pPr>
              <w:rPr>
                <w:b/>
              </w:rPr>
            </w:pPr>
            <w:r w:rsidRPr="004028E0">
              <w:rPr>
                <w:b/>
              </w:rPr>
              <w:t>Bezeichnung</w:t>
            </w:r>
          </w:p>
        </w:tc>
        <w:tc>
          <w:tcPr>
            <w:tcW w:w="1373" w:type="dxa"/>
            <w:tcBorders>
              <w:top w:val="single" w:sz="18" w:space="0" w:color="000000"/>
              <w:bottom w:val="single" w:sz="18" w:space="0" w:color="000000"/>
            </w:tcBorders>
            <w:shd w:val="clear" w:color="auto" w:fill="548DD4" w:themeFill="text2" w:themeFillTint="99"/>
          </w:tcPr>
          <w:p w14:paraId="3512CA7D" w14:textId="01842478" w:rsidR="004028E0" w:rsidRPr="004028E0" w:rsidRDefault="004028E0" w:rsidP="004028E0">
            <w:pPr>
              <w:rPr>
                <w:b/>
              </w:rPr>
            </w:pPr>
            <w:r w:rsidRPr="004028E0">
              <w:rPr>
                <w:b/>
              </w:rPr>
              <w:t>Startdatum</w:t>
            </w:r>
          </w:p>
        </w:tc>
        <w:tc>
          <w:tcPr>
            <w:tcW w:w="1235" w:type="dxa"/>
            <w:tcBorders>
              <w:top w:val="single" w:sz="18" w:space="0" w:color="000000"/>
              <w:bottom w:val="single" w:sz="18" w:space="0" w:color="000000"/>
              <w:right w:val="single" w:sz="4" w:space="0" w:color="auto"/>
            </w:tcBorders>
            <w:shd w:val="clear" w:color="auto" w:fill="548DD4" w:themeFill="text2" w:themeFillTint="99"/>
          </w:tcPr>
          <w:p w14:paraId="2CEEE545" w14:textId="4410B65C" w:rsidR="004028E0" w:rsidRPr="004028E0" w:rsidRDefault="004028E0" w:rsidP="004028E0">
            <w:pPr>
              <w:rPr>
                <w:b/>
              </w:rPr>
            </w:pPr>
            <w:r w:rsidRPr="004028E0">
              <w:rPr>
                <w:b/>
              </w:rPr>
              <w:t>Enddatum</w:t>
            </w:r>
          </w:p>
        </w:tc>
      </w:tr>
      <w:tr w:rsidR="00101CCF" w14:paraId="48D9086D" w14:textId="77777777" w:rsidTr="00E16F3E">
        <w:trPr>
          <w:cantSplit/>
          <w:trHeight w:val="157"/>
        </w:trPr>
        <w:tc>
          <w:tcPr>
            <w:tcW w:w="1842" w:type="dxa"/>
            <w:vMerge w:val="restart"/>
            <w:tcBorders>
              <w:top w:val="single" w:sz="18" w:space="0" w:color="000000"/>
            </w:tcBorders>
          </w:tcPr>
          <w:p w14:paraId="60BBA85D" w14:textId="211EA289" w:rsidR="00101CCF" w:rsidRPr="00101CCF" w:rsidRDefault="00101CCF" w:rsidP="00101CCF">
            <w:pPr>
              <w:rPr>
                <w:b/>
              </w:rPr>
            </w:pPr>
            <w:r w:rsidRPr="00101CCF">
              <w:rPr>
                <w:b/>
              </w:rPr>
              <w:t>Kickoff</w:t>
            </w:r>
          </w:p>
        </w:tc>
        <w:tc>
          <w:tcPr>
            <w:tcW w:w="4617" w:type="dxa"/>
            <w:tcBorders>
              <w:top w:val="single" w:sz="18" w:space="0" w:color="000000"/>
            </w:tcBorders>
          </w:tcPr>
          <w:p w14:paraId="1A36DF30" w14:textId="6B1AAC83" w:rsidR="00101CCF" w:rsidRDefault="00101CCF" w:rsidP="00101CCF">
            <w:proofErr w:type="spellStart"/>
            <w:r>
              <w:t>Zube</w:t>
            </w:r>
            <w:proofErr w:type="spellEnd"/>
            <w:r>
              <w:t xml:space="preserve"> einrichten</w:t>
            </w:r>
          </w:p>
        </w:tc>
        <w:tc>
          <w:tcPr>
            <w:tcW w:w="1373" w:type="dxa"/>
            <w:tcBorders>
              <w:top w:val="single" w:sz="18" w:space="0" w:color="000000"/>
            </w:tcBorders>
          </w:tcPr>
          <w:p w14:paraId="461D0164" w14:textId="77777777" w:rsidR="00101CCF" w:rsidRDefault="00101CCF" w:rsidP="004028E0"/>
        </w:tc>
        <w:tc>
          <w:tcPr>
            <w:tcW w:w="1235" w:type="dxa"/>
            <w:tcBorders>
              <w:top w:val="single" w:sz="18" w:space="0" w:color="000000"/>
              <w:right w:val="single" w:sz="4" w:space="0" w:color="auto"/>
            </w:tcBorders>
          </w:tcPr>
          <w:p w14:paraId="61CB21B5" w14:textId="77777777" w:rsidR="00101CCF" w:rsidRDefault="00101CCF" w:rsidP="004028E0"/>
        </w:tc>
      </w:tr>
      <w:tr w:rsidR="00101CCF" w14:paraId="18CEDBA6" w14:textId="77777777" w:rsidTr="00E16F3E">
        <w:trPr>
          <w:cantSplit/>
          <w:trHeight w:val="286"/>
        </w:trPr>
        <w:tc>
          <w:tcPr>
            <w:tcW w:w="1842" w:type="dxa"/>
            <w:vMerge/>
          </w:tcPr>
          <w:p w14:paraId="67D1743B" w14:textId="47624222" w:rsidR="00101CCF" w:rsidRPr="00101CCF" w:rsidRDefault="00101CCF" w:rsidP="00101CCF">
            <w:pPr>
              <w:rPr>
                <w:b/>
              </w:rPr>
            </w:pPr>
          </w:p>
        </w:tc>
        <w:tc>
          <w:tcPr>
            <w:tcW w:w="4617" w:type="dxa"/>
          </w:tcPr>
          <w:p w14:paraId="6964D75E" w14:textId="50218ED2" w:rsidR="00101CCF" w:rsidRDefault="00101CCF" w:rsidP="00101CCF">
            <w:proofErr w:type="spellStart"/>
            <w:r>
              <w:t>Git</w:t>
            </w:r>
            <w:proofErr w:type="spellEnd"/>
            <w:r>
              <w:t xml:space="preserve"> einrichten</w:t>
            </w:r>
          </w:p>
        </w:tc>
        <w:tc>
          <w:tcPr>
            <w:tcW w:w="1373" w:type="dxa"/>
          </w:tcPr>
          <w:p w14:paraId="5CA72C7B" w14:textId="77777777" w:rsidR="00101CCF" w:rsidRDefault="00101CCF" w:rsidP="004028E0"/>
        </w:tc>
        <w:tc>
          <w:tcPr>
            <w:tcW w:w="1235" w:type="dxa"/>
            <w:tcBorders>
              <w:right w:val="single" w:sz="4" w:space="0" w:color="auto"/>
            </w:tcBorders>
          </w:tcPr>
          <w:p w14:paraId="146243C7" w14:textId="77777777" w:rsidR="00101CCF" w:rsidRDefault="00101CCF" w:rsidP="004028E0"/>
        </w:tc>
      </w:tr>
      <w:tr w:rsidR="00101CCF" w14:paraId="57A995A5" w14:textId="77777777" w:rsidTr="00E16F3E">
        <w:trPr>
          <w:cantSplit/>
          <w:trHeight w:val="274"/>
        </w:trPr>
        <w:tc>
          <w:tcPr>
            <w:tcW w:w="1842" w:type="dxa"/>
            <w:vMerge/>
          </w:tcPr>
          <w:p w14:paraId="12C3F58E" w14:textId="77777777" w:rsidR="00101CCF" w:rsidRPr="00101CCF" w:rsidRDefault="00101CCF" w:rsidP="00101CCF">
            <w:pPr>
              <w:rPr>
                <w:b/>
              </w:rPr>
            </w:pPr>
          </w:p>
        </w:tc>
        <w:tc>
          <w:tcPr>
            <w:tcW w:w="4617" w:type="dxa"/>
          </w:tcPr>
          <w:p w14:paraId="02B00A61" w14:textId="51C643B0" w:rsidR="00101CCF" w:rsidRDefault="00101CCF" w:rsidP="00101CCF">
            <w:r>
              <w:t>Projektplan erstellen</w:t>
            </w:r>
          </w:p>
        </w:tc>
        <w:tc>
          <w:tcPr>
            <w:tcW w:w="1373" w:type="dxa"/>
          </w:tcPr>
          <w:p w14:paraId="368ACAC9" w14:textId="77777777" w:rsidR="00101CCF" w:rsidRDefault="00101CCF" w:rsidP="004028E0"/>
        </w:tc>
        <w:tc>
          <w:tcPr>
            <w:tcW w:w="1235" w:type="dxa"/>
            <w:tcBorders>
              <w:right w:val="single" w:sz="4" w:space="0" w:color="auto"/>
            </w:tcBorders>
          </w:tcPr>
          <w:p w14:paraId="0592468F" w14:textId="77777777" w:rsidR="00101CCF" w:rsidRDefault="00101CCF" w:rsidP="004028E0"/>
        </w:tc>
      </w:tr>
      <w:tr w:rsidR="00101CCF" w14:paraId="680F4DFF" w14:textId="77777777" w:rsidTr="00E16F3E">
        <w:trPr>
          <w:cantSplit/>
          <w:trHeight w:val="276"/>
        </w:trPr>
        <w:tc>
          <w:tcPr>
            <w:tcW w:w="1842" w:type="dxa"/>
            <w:vMerge/>
          </w:tcPr>
          <w:p w14:paraId="1E6F23C4" w14:textId="77777777" w:rsidR="00101CCF" w:rsidRPr="00101CCF" w:rsidRDefault="00101CCF" w:rsidP="00101CCF">
            <w:pPr>
              <w:rPr>
                <w:b/>
              </w:rPr>
            </w:pPr>
          </w:p>
        </w:tc>
        <w:tc>
          <w:tcPr>
            <w:tcW w:w="4617" w:type="dxa"/>
          </w:tcPr>
          <w:p w14:paraId="28BBE94D" w14:textId="77B856C3" w:rsidR="00101CCF" w:rsidRDefault="00101CCF" w:rsidP="00101CCF">
            <w:r>
              <w:t>Dokumentationsvorlagen erstellen</w:t>
            </w:r>
          </w:p>
        </w:tc>
        <w:tc>
          <w:tcPr>
            <w:tcW w:w="1373" w:type="dxa"/>
          </w:tcPr>
          <w:p w14:paraId="4BF20A4F" w14:textId="77777777" w:rsidR="00101CCF" w:rsidRDefault="00101CCF" w:rsidP="004028E0"/>
        </w:tc>
        <w:tc>
          <w:tcPr>
            <w:tcW w:w="1235" w:type="dxa"/>
            <w:tcBorders>
              <w:right w:val="single" w:sz="4" w:space="0" w:color="auto"/>
            </w:tcBorders>
          </w:tcPr>
          <w:p w14:paraId="1F8262A6" w14:textId="77777777" w:rsidR="00101CCF" w:rsidRDefault="00101CCF" w:rsidP="004028E0"/>
        </w:tc>
      </w:tr>
      <w:tr w:rsidR="00101CCF" w14:paraId="2C655608" w14:textId="77777777" w:rsidTr="00E16F3E">
        <w:trPr>
          <w:cantSplit/>
          <w:trHeight w:val="250"/>
        </w:trPr>
        <w:tc>
          <w:tcPr>
            <w:tcW w:w="1842" w:type="dxa"/>
            <w:vMerge/>
          </w:tcPr>
          <w:p w14:paraId="5AABD572" w14:textId="77777777" w:rsidR="00101CCF" w:rsidRPr="00101CCF" w:rsidRDefault="00101CCF" w:rsidP="00101CCF">
            <w:pPr>
              <w:rPr>
                <w:b/>
              </w:rPr>
            </w:pPr>
          </w:p>
        </w:tc>
        <w:tc>
          <w:tcPr>
            <w:tcW w:w="4617" w:type="dxa"/>
          </w:tcPr>
          <w:p w14:paraId="0D284D43" w14:textId="172B4677" w:rsidR="00101CCF" w:rsidRDefault="00101CCF" w:rsidP="00101CCF">
            <w:r>
              <w:t>Zeiterfassungsliste in Excel erstellen</w:t>
            </w:r>
          </w:p>
        </w:tc>
        <w:tc>
          <w:tcPr>
            <w:tcW w:w="1373" w:type="dxa"/>
          </w:tcPr>
          <w:p w14:paraId="5E28AFEC" w14:textId="77777777" w:rsidR="00101CCF" w:rsidRDefault="00101CCF" w:rsidP="004028E0"/>
        </w:tc>
        <w:tc>
          <w:tcPr>
            <w:tcW w:w="1235" w:type="dxa"/>
            <w:tcBorders>
              <w:right w:val="single" w:sz="4" w:space="0" w:color="auto"/>
            </w:tcBorders>
          </w:tcPr>
          <w:p w14:paraId="59F1CD7F" w14:textId="77777777" w:rsidR="00101CCF" w:rsidRDefault="00101CCF" w:rsidP="004028E0"/>
        </w:tc>
      </w:tr>
      <w:tr w:rsidR="00101CCF" w14:paraId="3A4943A2" w14:textId="77777777" w:rsidTr="00E16F3E">
        <w:trPr>
          <w:cantSplit/>
          <w:trHeight w:val="252"/>
        </w:trPr>
        <w:tc>
          <w:tcPr>
            <w:tcW w:w="1842" w:type="dxa"/>
            <w:vMerge/>
          </w:tcPr>
          <w:p w14:paraId="0941BC75" w14:textId="77777777" w:rsidR="00101CCF" w:rsidRPr="00101CCF" w:rsidRDefault="00101CCF" w:rsidP="00101CCF">
            <w:pPr>
              <w:rPr>
                <w:b/>
              </w:rPr>
            </w:pPr>
          </w:p>
        </w:tc>
        <w:tc>
          <w:tcPr>
            <w:tcW w:w="4617" w:type="dxa"/>
          </w:tcPr>
          <w:p w14:paraId="39E790E6" w14:textId="082D4F6C" w:rsidR="00101CCF" w:rsidRDefault="0060345F" w:rsidP="00101CCF">
            <w:r>
              <w:t xml:space="preserve">Einlesen in </w:t>
            </w:r>
            <w:proofErr w:type="spellStart"/>
            <w:r>
              <w:t>Papaer</w:t>
            </w:r>
            <w:proofErr w:type="spellEnd"/>
            <w:r>
              <w:t>: JARTA</w:t>
            </w:r>
          </w:p>
        </w:tc>
        <w:tc>
          <w:tcPr>
            <w:tcW w:w="1373" w:type="dxa"/>
          </w:tcPr>
          <w:p w14:paraId="03AE8A78" w14:textId="77777777" w:rsidR="00101CCF" w:rsidRDefault="00101CCF" w:rsidP="004028E0"/>
        </w:tc>
        <w:tc>
          <w:tcPr>
            <w:tcW w:w="1235" w:type="dxa"/>
            <w:tcBorders>
              <w:right w:val="single" w:sz="4" w:space="0" w:color="auto"/>
            </w:tcBorders>
          </w:tcPr>
          <w:p w14:paraId="5A02D8F0" w14:textId="77777777" w:rsidR="00101CCF" w:rsidRDefault="00101CCF" w:rsidP="004028E0"/>
        </w:tc>
      </w:tr>
      <w:tr w:rsidR="00101CCF" w14:paraId="61371643" w14:textId="77777777" w:rsidTr="00E16F3E">
        <w:trPr>
          <w:cantSplit/>
          <w:trHeight w:val="240"/>
        </w:trPr>
        <w:tc>
          <w:tcPr>
            <w:tcW w:w="1842" w:type="dxa"/>
            <w:vMerge/>
          </w:tcPr>
          <w:p w14:paraId="763AED62" w14:textId="77777777" w:rsidR="00101CCF" w:rsidRPr="00101CCF" w:rsidRDefault="00101CCF" w:rsidP="00101CCF">
            <w:pPr>
              <w:rPr>
                <w:b/>
              </w:rPr>
            </w:pPr>
          </w:p>
        </w:tc>
        <w:tc>
          <w:tcPr>
            <w:tcW w:w="4617" w:type="dxa"/>
          </w:tcPr>
          <w:p w14:paraId="4DB1AF41" w14:textId="2BEC788A" w:rsidR="0060345F" w:rsidRDefault="0060345F" w:rsidP="00101CCF">
            <w:r>
              <w:t>Einlesen in Paper: ARTA</w:t>
            </w:r>
          </w:p>
        </w:tc>
        <w:tc>
          <w:tcPr>
            <w:tcW w:w="1373" w:type="dxa"/>
          </w:tcPr>
          <w:p w14:paraId="349D24C2" w14:textId="77777777" w:rsidR="00101CCF" w:rsidRDefault="00101CCF" w:rsidP="004028E0"/>
        </w:tc>
        <w:tc>
          <w:tcPr>
            <w:tcW w:w="1235" w:type="dxa"/>
            <w:tcBorders>
              <w:right w:val="single" w:sz="4" w:space="0" w:color="auto"/>
            </w:tcBorders>
          </w:tcPr>
          <w:p w14:paraId="0B97FFA5" w14:textId="77777777" w:rsidR="00101CCF" w:rsidRDefault="00101CCF" w:rsidP="004028E0"/>
        </w:tc>
      </w:tr>
      <w:tr w:rsidR="00101CCF" w14:paraId="6006217E" w14:textId="77777777" w:rsidTr="00E16F3E">
        <w:trPr>
          <w:cantSplit/>
          <w:trHeight w:val="258"/>
        </w:trPr>
        <w:tc>
          <w:tcPr>
            <w:tcW w:w="1842" w:type="dxa"/>
            <w:vMerge/>
            <w:tcBorders>
              <w:bottom w:val="single" w:sz="18" w:space="0" w:color="auto"/>
            </w:tcBorders>
          </w:tcPr>
          <w:p w14:paraId="32415283" w14:textId="77777777" w:rsidR="00101CCF" w:rsidRPr="00101CCF" w:rsidRDefault="00101CCF" w:rsidP="00101CCF">
            <w:pPr>
              <w:rPr>
                <w:b/>
              </w:rPr>
            </w:pPr>
          </w:p>
        </w:tc>
        <w:tc>
          <w:tcPr>
            <w:tcW w:w="4617" w:type="dxa"/>
            <w:tcBorders>
              <w:bottom w:val="single" w:sz="18" w:space="0" w:color="auto"/>
            </w:tcBorders>
          </w:tcPr>
          <w:p w14:paraId="0F074967" w14:textId="4F3121EC" w:rsidR="00101CCF" w:rsidRDefault="009A096C" w:rsidP="00101CCF">
            <w:r>
              <w:t>Feinplanung nächste Phase</w:t>
            </w:r>
          </w:p>
        </w:tc>
        <w:tc>
          <w:tcPr>
            <w:tcW w:w="1373" w:type="dxa"/>
            <w:tcBorders>
              <w:bottom w:val="single" w:sz="18" w:space="0" w:color="auto"/>
            </w:tcBorders>
          </w:tcPr>
          <w:p w14:paraId="2597B7C8" w14:textId="77777777" w:rsidR="00101CCF" w:rsidRDefault="00101CCF" w:rsidP="004028E0"/>
        </w:tc>
        <w:tc>
          <w:tcPr>
            <w:tcW w:w="1235" w:type="dxa"/>
            <w:tcBorders>
              <w:bottom w:val="single" w:sz="18" w:space="0" w:color="auto"/>
              <w:right w:val="single" w:sz="4" w:space="0" w:color="auto"/>
            </w:tcBorders>
          </w:tcPr>
          <w:p w14:paraId="48723272" w14:textId="77777777" w:rsidR="00101CCF" w:rsidRDefault="00101CCF" w:rsidP="004028E0"/>
        </w:tc>
      </w:tr>
      <w:tr w:rsidR="00101CCF" w14:paraId="25B21375" w14:textId="77777777" w:rsidTr="00E16F3E">
        <w:trPr>
          <w:cantSplit/>
          <w:trHeight w:val="276"/>
        </w:trPr>
        <w:tc>
          <w:tcPr>
            <w:tcW w:w="1842" w:type="dxa"/>
            <w:vMerge w:val="restart"/>
            <w:tcBorders>
              <w:top w:val="single" w:sz="18" w:space="0" w:color="auto"/>
            </w:tcBorders>
          </w:tcPr>
          <w:p w14:paraId="4925181C" w14:textId="6E77AF39" w:rsidR="00101CCF" w:rsidRPr="00101CCF" w:rsidRDefault="00101CCF" w:rsidP="00101CCF">
            <w:pPr>
              <w:rPr>
                <w:b/>
              </w:rPr>
            </w:pPr>
            <w:r w:rsidRPr="00101CCF">
              <w:rPr>
                <w:b/>
              </w:rPr>
              <w:t>Recherche</w:t>
            </w:r>
            <w:bookmarkStart w:id="16" w:name="_GoBack"/>
            <w:bookmarkEnd w:id="16"/>
          </w:p>
        </w:tc>
        <w:tc>
          <w:tcPr>
            <w:tcW w:w="4617" w:type="dxa"/>
            <w:tcBorders>
              <w:top w:val="single" w:sz="18" w:space="0" w:color="auto"/>
            </w:tcBorders>
          </w:tcPr>
          <w:p w14:paraId="2F1AD432" w14:textId="7277C179" w:rsidR="00101CCF" w:rsidRDefault="00B51490" w:rsidP="00101CCF">
            <w:r>
              <w:t>Rechercheunterstützung HSR-Bibliothek</w:t>
            </w:r>
          </w:p>
        </w:tc>
        <w:tc>
          <w:tcPr>
            <w:tcW w:w="1373" w:type="dxa"/>
            <w:tcBorders>
              <w:top w:val="single" w:sz="18" w:space="0" w:color="auto"/>
            </w:tcBorders>
          </w:tcPr>
          <w:p w14:paraId="334B5CD4" w14:textId="77777777" w:rsidR="00101CCF" w:rsidRDefault="00101CCF" w:rsidP="004028E0"/>
        </w:tc>
        <w:tc>
          <w:tcPr>
            <w:tcW w:w="1235" w:type="dxa"/>
            <w:tcBorders>
              <w:top w:val="single" w:sz="18" w:space="0" w:color="auto"/>
              <w:right w:val="single" w:sz="4" w:space="0" w:color="auto"/>
            </w:tcBorders>
          </w:tcPr>
          <w:p w14:paraId="6D35029C" w14:textId="77777777" w:rsidR="00101CCF" w:rsidRDefault="00101CCF" w:rsidP="004028E0"/>
        </w:tc>
      </w:tr>
      <w:tr w:rsidR="00101CCF" w14:paraId="4C581A1E" w14:textId="77777777" w:rsidTr="00E16F3E">
        <w:trPr>
          <w:cantSplit/>
          <w:trHeight w:val="264"/>
        </w:trPr>
        <w:tc>
          <w:tcPr>
            <w:tcW w:w="1842" w:type="dxa"/>
            <w:vMerge/>
          </w:tcPr>
          <w:p w14:paraId="59A4C695" w14:textId="77777777" w:rsidR="00101CCF" w:rsidRPr="00101CCF" w:rsidRDefault="00101CCF" w:rsidP="00101CCF">
            <w:pPr>
              <w:rPr>
                <w:b/>
              </w:rPr>
            </w:pPr>
          </w:p>
        </w:tc>
        <w:tc>
          <w:tcPr>
            <w:tcW w:w="4617" w:type="dxa"/>
          </w:tcPr>
          <w:p w14:paraId="216328C8" w14:textId="43F78B49" w:rsidR="00101CCF" w:rsidRDefault="00B51490" w:rsidP="00101CCF">
            <w:r>
              <w:t>Analyse ARTA-Prozess</w:t>
            </w:r>
          </w:p>
        </w:tc>
        <w:tc>
          <w:tcPr>
            <w:tcW w:w="1373" w:type="dxa"/>
          </w:tcPr>
          <w:p w14:paraId="742054A6" w14:textId="77777777" w:rsidR="00101CCF" w:rsidRDefault="00101CCF" w:rsidP="004028E0"/>
        </w:tc>
        <w:tc>
          <w:tcPr>
            <w:tcW w:w="1235" w:type="dxa"/>
            <w:tcBorders>
              <w:right w:val="single" w:sz="4" w:space="0" w:color="auto"/>
            </w:tcBorders>
          </w:tcPr>
          <w:p w14:paraId="175C55E6" w14:textId="77777777" w:rsidR="00101CCF" w:rsidRDefault="00101CCF" w:rsidP="004028E0"/>
        </w:tc>
      </w:tr>
      <w:tr w:rsidR="00101CCF" w14:paraId="0A6A43A5" w14:textId="77777777" w:rsidTr="00E16F3E">
        <w:trPr>
          <w:cantSplit/>
          <w:trHeight w:val="252"/>
        </w:trPr>
        <w:tc>
          <w:tcPr>
            <w:tcW w:w="1842" w:type="dxa"/>
            <w:vMerge/>
          </w:tcPr>
          <w:p w14:paraId="19039785" w14:textId="77777777" w:rsidR="00101CCF" w:rsidRPr="00101CCF" w:rsidRDefault="00101CCF" w:rsidP="00101CCF">
            <w:pPr>
              <w:rPr>
                <w:b/>
              </w:rPr>
            </w:pPr>
          </w:p>
        </w:tc>
        <w:tc>
          <w:tcPr>
            <w:tcW w:w="4617" w:type="dxa"/>
          </w:tcPr>
          <w:p w14:paraId="383BF49B" w14:textId="1DFBF8FD" w:rsidR="00E16F3E" w:rsidRDefault="00E16F3E" w:rsidP="00101CCF">
            <w:r>
              <w:t>Dokument:</w:t>
            </w:r>
          </w:p>
          <w:p w14:paraId="39D89478" w14:textId="2FD8C9DB" w:rsidR="00101CCF" w:rsidRDefault="00E16F3E" w:rsidP="00101CCF">
            <w:r>
              <w:t>-ARTA, Zusammenfassung</w:t>
            </w:r>
          </w:p>
        </w:tc>
        <w:tc>
          <w:tcPr>
            <w:tcW w:w="1373" w:type="dxa"/>
          </w:tcPr>
          <w:p w14:paraId="44C4A08D" w14:textId="77777777" w:rsidR="00101CCF" w:rsidRDefault="00101CCF" w:rsidP="004028E0"/>
        </w:tc>
        <w:tc>
          <w:tcPr>
            <w:tcW w:w="1235" w:type="dxa"/>
            <w:tcBorders>
              <w:right w:val="single" w:sz="4" w:space="0" w:color="auto"/>
            </w:tcBorders>
          </w:tcPr>
          <w:p w14:paraId="46501CB6" w14:textId="77777777" w:rsidR="00101CCF" w:rsidRDefault="00101CCF" w:rsidP="004028E0"/>
        </w:tc>
      </w:tr>
      <w:tr w:rsidR="00101CCF" w14:paraId="63D121A9" w14:textId="77777777" w:rsidTr="00E16F3E">
        <w:trPr>
          <w:cantSplit/>
          <w:trHeight w:val="270"/>
        </w:trPr>
        <w:tc>
          <w:tcPr>
            <w:tcW w:w="1842" w:type="dxa"/>
            <w:vMerge/>
          </w:tcPr>
          <w:p w14:paraId="18C1D69C" w14:textId="6F23BD8A" w:rsidR="00101CCF" w:rsidRPr="00101CCF" w:rsidRDefault="00101CCF" w:rsidP="00101CCF">
            <w:pPr>
              <w:rPr>
                <w:b/>
              </w:rPr>
            </w:pPr>
          </w:p>
        </w:tc>
        <w:tc>
          <w:tcPr>
            <w:tcW w:w="4617" w:type="dxa"/>
          </w:tcPr>
          <w:p w14:paraId="5F52DF39" w14:textId="53E72ACC" w:rsidR="00B51490" w:rsidRDefault="00E16F3E" w:rsidP="00101CCF">
            <w:r>
              <w:t>Analyse JARTA</w:t>
            </w:r>
          </w:p>
        </w:tc>
        <w:tc>
          <w:tcPr>
            <w:tcW w:w="1373" w:type="dxa"/>
          </w:tcPr>
          <w:p w14:paraId="094A66EA" w14:textId="77777777" w:rsidR="00101CCF" w:rsidRDefault="00101CCF" w:rsidP="004028E0"/>
        </w:tc>
        <w:tc>
          <w:tcPr>
            <w:tcW w:w="1235" w:type="dxa"/>
            <w:tcBorders>
              <w:right w:val="single" w:sz="4" w:space="0" w:color="auto"/>
            </w:tcBorders>
          </w:tcPr>
          <w:p w14:paraId="065AC8AC" w14:textId="77777777" w:rsidR="00101CCF" w:rsidRDefault="00101CCF" w:rsidP="004028E0"/>
        </w:tc>
      </w:tr>
      <w:tr w:rsidR="00E16F3E" w14:paraId="637AED21" w14:textId="77777777" w:rsidTr="00E16F3E">
        <w:trPr>
          <w:cantSplit/>
          <w:trHeight w:val="270"/>
        </w:trPr>
        <w:tc>
          <w:tcPr>
            <w:tcW w:w="1842" w:type="dxa"/>
            <w:vMerge/>
          </w:tcPr>
          <w:p w14:paraId="52EBA18E" w14:textId="77777777" w:rsidR="00E16F3E" w:rsidRPr="00101CCF" w:rsidRDefault="00E16F3E" w:rsidP="00101CCF">
            <w:pPr>
              <w:rPr>
                <w:b/>
              </w:rPr>
            </w:pPr>
          </w:p>
        </w:tc>
        <w:tc>
          <w:tcPr>
            <w:tcW w:w="4617" w:type="dxa"/>
          </w:tcPr>
          <w:p w14:paraId="34A19908" w14:textId="2D4F8613" w:rsidR="00E16F3E" w:rsidRDefault="00E16F3E" w:rsidP="00101CCF">
            <w:r>
              <w:t>Code-Analyse JARTA</w:t>
            </w:r>
          </w:p>
        </w:tc>
        <w:tc>
          <w:tcPr>
            <w:tcW w:w="1373" w:type="dxa"/>
          </w:tcPr>
          <w:p w14:paraId="36789695" w14:textId="77777777" w:rsidR="00E16F3E" w:rsidRDefault="00E16F3E" w:rsidP="004028E0"/>
        </w:tc>
        <w:tc>
          <w:tcPr>
            <w:tcW w:w="1235" w:type="dxa"/>
            <w:tcBorders>
              <w:right w:val="single" w:sz="4" w:space="0" w:color="auto"/>
            </w:tcBorders>
          </w:tcPr>
          <w:p w14:paraId="4B35A154" w14:textId="77777777" w:rsidR="00E16F3E" w:rsidRDefault="00E16F3E" w:rsidP="004028E0"/>
        </w:tc>
      </w:tr>
      <w:tr w:rsidR="00E16F3E" w14:paraId="0AD3256E" w14:textId="77777777" w:rsidTr="00E16F3E">
        <w:trPr>
          <w:cantSplit/>
          <w:trHeight w:val="175"/>
        </w:trPr>
        <w:tc>
          <w:tcPr>
            <w:tcW w:w="1842" w:type="dxa"/>
            <w:vMerge/>
          </w:tcPr>
          <w:p w14:paraId="3714FD01" w14:textId="77777777" w:rsidR="00E16F3E" w:rsidRPr="00101CCF" w:rsidRDefault="00E16F3E" w:rsidP="00E16F3E">
            <w:pPr>
              <w:rPr>
                <w:b/>
              </w:rPr>
            </w:pPr>
          </w:p>
        </w:tc>
        <w:tc>
          <w:tcPr>
            <w:tcW w:w="4617" w:type="dxa"/>
          </w:tcPr>
          <w:p w14:paraId="47923D26" w14:textId="77777777" w:rsidR="00E16F3E" w:rsidRDefault="00E16F3E" w:rsidP="00E16F3E">
            <w:r>
              <w:t xml:space="preserve">Dokument: </w:t>
            </w:r>
          </w:p>
          <w:p w14:paraId="5ED762D6" w14:textId="77777777" w:rsidR="00E16F3E" w:rsidRDefault="00E16F3E" w:rsidP="00E16F3E">
            <w:r>
              <w:t>-JARTA, Zusammenfassung</w:t>
            </w:r>
          </w:p>
          <w:p w14:paraId="3B3AE2DF" w14:textId="07F7A714" w:rsidR="00E16F3E" w:rsidRDefault="00E16F3E" w:rsidP="00E16F3E">
            <w:r>
              <w:t>-Code, Spezifikation</w:t>
            </w:r>
          </w:p>
        </w:tc>
        <w:tc>
          <w:tcPr>
            <w:tcW w:w="1373" w:type="dxa"/>
          </w:tcPr>
          <w:p w14:paraId="5D1E5C87" w14:textId="77777777" w:rsidR="00E16F3E" w:rsidRDefault="00E16F3E" w:rsidP="00E16F3E"/>
        </w:tc>
        <w:tc>
          <w:tcPr>
            <w:tcW w:w="1235" w:type="dxa"/>
            <w:tcBorders>
              <w:right w:val="single" w:sz="4" w:space="0" w:color="auto"/>
            </w:tcBorders>
          </w:tcPr>
          <w:p w14:paraId="70D086E0" w14:textId="77777777" w:rsidR="00E16F3E" w:rsidRDefault="00E16F3E" w:rsidP="00E16F3E"/>
        </w:tc>
      </w:tr>
      <w:tr w:rsidR="00E16F3E" w14:paraId="79704264" w14:textId="77777777" w:rsidTr="00E16F3E">
        <w:trPr>
          <w:cantSplit/>
          <w:trHeight w:val="175"/>
        </w:trPr>
        <w:tc>
          <w:tcPr>
            <w:tcW w:w="1842" w:type="dxa"/>
            <w:vMerge/>
          </w:tcPr>
          <w:p w14:paraId="3480F985" w14:textId="77777777" w:rsidR="00E16F3E" w:rsidRPr="00101CCF" w:rsidRDefault="00E16F3E" w:rsidP="00E16F3E">
            <w:pPr>
              <w:rPr>
                <w:b/>
              </w:rPr>
            </w:pPr>
          </w:p>
        </w:tc>
        <w:tc>
          <w:tcPr>
            <w:tcW w:w="4617" w:type="dxa"/>
          </w:tcPr>
          <w:p w14:paraId="52F12D45" w14:textId="401F5E5C" w:rsidR="00E16F3E" w:rsidRDefault="00E16F3E" w:rsidP="00E16F3E">
            <w:proofErr w:type="spellStart"/>
            <w:r>
              <w:t>Refresher</w:t>
            </w:r>
            <w:proofErr w:type="spellEnd"/>
            <w:r>
              <w:t xml:space="preserve"> </w:t>
            </w:r>
            <w:proofErr w:type="spellStart"/>
            <w:r>
              <w:t>Simio</w:t>
            </w:r>
            <w:proofErr w:type="spellEnd"/>
            <w:r>
              <w:t xml:space="preserve"> Grundlagen</w:t>
            </w:r>
          </w:p>
        </w:tc>
        <w:tc>
          <w:tcPr>
            <w:tcW w:w="1373" w:type="dxa"/>
          </w:tcPr>
          <w:p w14:paraId="096294A0" w14:textId="77777777" w:rsidR="00E16F3E" w:rsidRDefault="00E16F3E" w:rsidP="00E16F3E"/>
        </w:tc>
        <w:tc>
          <w:tcPr>
            <w:tcW w:w="1235" w:type="dxa"/>
            <w:tcBorders>
              <w:right w:val="single" w:sz="4" w:space="0" w:color="auto"/>
            </w:tcBorders>
          </w:tcPr>
          <w:p w14:paraId="25EC6876" w14:textId="77777777" w:rsidR="00E16F3E" w:rsidRDefault="00E16F3E" w:rsidP="00E16F3E"/>
        </w:tc>
      </w:tr>
      <w:tr w:rsidR="00E16F3E" w14:paraId="0EBECAD7" w14:textId="77777777" w:rsidTr="00E16F3E">
        <w:trPr>
          <w:cantSplit/>
          <w:trHeight w:val="175"/>
        </w:trPr>
        <w:tc>
          <w:tcPr>
            <w:tcW w:w="1842" w:type="dxa"/>
            <w:vMerge/>
          </w:tcPr>
          <w:p w14:paraId="74A7F217" w14:textId="77777777" w:rsidR="00E16F3E" w:rsidRPr="00101CCF" w:rsidRDefault="00E16F3E" w:rsidP="00E16F3E">
            <w:pPr>
              <w:rPr>
                <w:b/>
              </w:rPr>
            </w:pPr>
          </w:p>
        </w:tc>
        <w:tc>
          <w:tcPr>
            <w:tcW w:w="4617" w:type="dxa"/>
          </w:tcPr>
          <w:p w14:paraId="69FF5E47" w14:textId="09633392" w:rsidR="00E16F3E" w:rsidRDefault="00E16F3E" w:rsidP="00E16F3E">
            <w:r>
              <w:t xml:space="preserve">Recherche </w:t>
            </w:r>
            <w:proofErr w:type="spellStart"/>
            <w:r>
              <w:t>Simio</w:t>
            </w:r>
            <w:proofErr w:type="spellEnd"/>
            <w:r>
              <w:t xml:space="preserve">: Einbinden einer </w:t>
            </w:r>
            <w:proofErr w:type="spellStart"/>
            <w:r>
              <w:t>Libary</w:t>
            </w:r>
            <w:proofErr w:type="spellEnd"/>
          </w:p>
        </w:tc>
        <w:tc>
          <w:tcPr>
            <w:tcW w:w="1373" w:type="dxa"/>
          </w:tcPr>
          <w:p w14:paraId="04D0C8CD" w14:textId="77777777" w:rsidR="00E16F3E" w:rsidRDefault="00E16F3E" w:rsidP="00E16F3E"/>
        </w:tc>
        <w:tc>
          <w:tcPr>
            <w:tcW w:w="1235" w:type="dxa"/>
            <w:tcBorders>
              <w:right w:val="single" w:sz="4" w:space="0" w:color="auto"/>
            </w:tcBorders>
          </w:tcPr>
          <w:p w14:paraId="58B40F60" w14:textId="77777777" w:rsidR="00E16F3E" w:rsidRDefault="00E16F3E" w:rsidP="00E16F3E"/>
        </w:tc>
      </w:tr>
      <w:tr w:rsidR="00E16F3E" w14:paraId="27357157" w14:textId="77777777" w:rsidTr="00E16F3E">
        <w:trPr>
          <w:cantSplit/>
          <w:trHeight w:val="175"/>
        </w:trPr>
        <w:tc>
          <w:tcPr>
            <w:tcW w:w="1842" w:type="dxa"/>
            <w:vMerge/>
          </w:tcPr>
          <w:p w14:paraId="208D4614" w14:textId="77777777" w:rsidR="00E16F3E" w:rsidRPr="00101CCF" w:rsidRDefault="00E16F3E" w:rsidP="00E16F3E">
            <w:pPr>
              <w:rPr>
                <w:b/>
              </w:rPr>
            </w:pPr>
          </w:p>
        </w:tc>
        <w:tc>
          <w:tcPr>
            <w:tcW w:w="4617" w:type="dxa"/>
          </w:tcPr>
          <w:p w14:paraId="3DBE15F8" w14:textId="77777777" w:rsidR="00E16F3E" w:rsidRDefault="00E16F3E" w:rsidP="00E16F3E">
            <w:r>
              <w:t xml:space="preserve">Dokument: </w:t>
            </w:r>
          </w:p>
          <w:p w14:paraId="6589FF9A" w14:textId="11564C95" w:rsidR="00E16F3E" w:rsidRDefault="00E16F3E" w:rsidP="00E16F3E">
            <w:r>
              <w:t xml:space="preserve">-Umsetzung: JARTA in </w:t>
            </w:r>
            <w:proofErr w:type="spellStart"/>
            <w:r>
              <w:t>c#</w:t>
            </w:r>
            <w:proofErr w:type="spellEnd"/>
          </w:p>
          <w:p w14:paraId="66C6217D" w14:textId="49A9686E" w:rsidR="00E16F3E" w:rsidRDefault="00E16F3E" w:rsidP="00E16F3E">
            <w:r>
              <w:t xml:space="preserve">-Umsetzung: ARTA # in </w:t>
            </w:r>
            <w:proofErr w:type="spellStart"/>
            <w:r>
              <w:t>Simio</w:t>
            </w:r>
            <w:proofErr w:type="spellEnd"/>
          </w:p>
        </w:tc>
        <w:tc>
          <w:tcPr>
            <w:tcW w:w="1373" w:type="dxa"/>
          </w:tcPr>
          <w:p w14:paraId="59FFA967" w14:textId="77777777" w:rsidR="00E16F3E" w:rsidRDefault="00E16F3E" w:rsidP="00E16F3E"/>
        </w:tc>
        <w:tc>
          <w:tcPr>
            <w:tcW w:w="1235" w:type="dxa"/>
            <w:tcBorders>
              <w:right w:val="single" w:sz="4" w:space="0" w:color="auto"/>
            </w:tcBorders>
          </w:tcPr>
          <w:p w14:paraId="4012AAF6" w14:textId="77777777" w:rsidR="00E16F3E" w:rsidRDefault="00E16F3E" w:rsidP="00E16F3E"/>
        </w:tc>
      </w:tr>
      <w:tr w:rsidR="00E16F3E" w14:paraId="48121DA3" w14:textId="77777777" w:rsidTr="00E16F3E">
        <w:trPr>
          <w:cantSplit/>
          <w:trHeight w:val="175"/>
        </w:trPr>
        <w:tc>
          <w:tcPr>
            <w:tcW w:w="1842" w:type="dxa"/>
            <w:vMerge/>
          </w:tcPr>
          <w:p w14:paraId="13F4A5E6" w14:textId="77777777" w:rsidR="00E16F3E" w:rsidRPr="00101CCF" w:rsidRDefault="00E16F3E" w:rsidP="00E16F3E">
            <w:pPr>
              <w:rPr>
                <w:b/>
              </w:rPr>
            </w:pPr>
          </w:p>
        </w:tc>
        <w:tc>
          <w:tcPr>
            <w:tcW w:w="4617" w:type="dxa"/>
          </w:tcPr>
          <w:p w14:paraId="2B8D1E34" w14:textId="0318181C" w:rsidR="00E16F3E" w:rsidRDefault="00E16F3E" w:rsidP="00E16F3E"/>
        </w:tc>
        <w:tc>
          <w:tcPr>
            <w:tcW w:w="1373" w:type="dxa"/>
          </w:tcPr>
          <w:p w14:paraId="5FCC8CD3" w14:textId="77777777" w:rsidR="00E16F3E" w:rsidRDefault="00E16F3E" w:rsidP="00E16F3E"/>
        </w:tc>
        <w:tc>
          <w:tcPr>
            <w:tcW w:w="1235" w:type="dxa"/>
            <w:tcBorders>
              <w:right w:val="single" w:sz="4" w:space="0" w:color="auto"/>
            </w:tcBorders>
          </w:tcPr>
          <w:p w14:paraId="454375FC" w14:textId="77777777" w:rsidR="00E16F3E" w:rsidRDefault="00E16F3E" w:rsidP="00E16F3E"/>
        </w:tc>
      </w:tr>
      <w:tr w:rsidR="00E16F3E" w14:paraId="7321F352" w14:textId="77777777" w:rsidTr="00E16F3E">
        <w:tc>
          <w:tcPr>
            <w:tcW w:w="1842" w:type="dxa"/>
            <w:vMerge/>
            <w:tcBorders>
              <w:bottom w:val="single" w:sz="18" w:space="0" w:color="auto"/>
            </w:tcBorders>
          </w:tcPr>
          <w:p w14:paraId="2BF30B1E" w14:textId="77777777" w:rsidR="00E16F3E" w:rsidRPr="00101CCF" w:rsidRDefault="00E16F3E" w:rsidP="00E16F3E">
            <w:pPr>
              <w:rPr>
                <w:b/>
              </w:rPr>
            </w:pPr>
          </w:p>
        </w:tc>
        <w:tc>
          <w:tcPr>
            <w:tcW w:w="4617" w:type="dxa"/>
            <w:tcBorders>
              <w:bottom w:val="single" w:sz="18" w:space="0" w:color="auto"/>
            </w:tcBorders>
          </w:tcPr>
          <w:p w14:paraId="25FE3D84" w14:textId="71CBB88B" w:rsidR="00E16F3E" w:rsidRDefault="00E16F3E" w:rsidP="00E16F3E">
            <w:r>
              <w:t>Feinplanung nächste Phase</w:t>
            </w:r>
          </w:p>
        </w:tc>
        <w:tc>
          <w:tcPr>
            <w:tcW w:w="1373" w:type="dxa"/>
            <w:tcBorders>
              <w:bottom w:val="single" w:sz="18" w:space="0" w:color="auto"/>
            </w:tcBorders>
          </w:tcPr>
          <w:p w14:paraId="258AAC99" w14:textId="77777777" w:rsidR="00E16F3E" w:rsidRDefault="00E16F3E" w:rsidP="00E16F3E"/>
        </w:tc>
        <w:tc>
          <w:tcPr>
            <w:tcW w:w="1235" w:type="dxa"/>
            <w:tcBorders>
              <w:bottom w:val="single" w:sz="18" w:space="0" w:color="auto"/>
              <w:right w:val="single" w:sz="4" w:space="0" w:color="auto"/>
            </w:tcBorders>
          </w:tcPr>
          <w:p w14:paraId="540C3389" w14:textId="77777777" w:rsidR="00E16F3E" w:rsidRDefault="00E16F3E" w:rsidP="00E16F3E"/>
        </w:tc>
      </w:tr>
      <w:tr w:rsidR="00E16F3E" w14:paraId="33AF76A5" w14:textId="77777777" w:rsidTr="00E16F3E">
        <w:tc>
          <w:tcPr>
            <w:tcW w:w="1842" w:type="dxa"/>
            <w:vMerge w:val="restart"/>
            <w:tcBorders>
              <w:top w:val="single" w:sz="18" w:space="0" w:color="auto"/>
            </w:tcBorders>
          </w:tcPr>
          <w:p w14:paraId="3BA141DA" w14:textId="5D3CF0FE" w:rsidR="00E16F3E" w:rsidRPr="00101CCF" w:rsidRDefault="00E16F3E" w:rsidP="00E16F3E">
            <w:pPr>
              <w:rPr>
                <w:b/>
              </w:rPr>
            </w:pPr>
            <w:r w:rsidRPr="00101CCF">
              <w:rPr>
                <w:b/>
              </w:rPr>
              <w:t>Implementation</w:t>
            </w:r>
          </w:p>
        </w:tc>
        <w:tc>
          <w:tcPr>
            <w:tcW w:w="4617" w:type="dxa"/>
            <w:tcBorders>
              <w:top w:val="single" w:sz="18" w:space="0" w:color="auto"/>
            </w:tcBorders>
          </w:tcPr>
          <w:p w14:paraId="34681393" w14:textId="1B4A37A9" w:rsidR="00E16F3E" w:rsidRDefault="00E16F3E" w:rsidP="00E16F3E">
            <w:r>
              <w:t>UML-Klassendiagramm</w:t>
            </w:r>
          </w:p>
        </w:tc>
        <w:tc>
          <w:tcPr>
            <w:tcW w:w="1373" w:type="dxa"/>
            <w:tcBorders>
              <w:top w:val="single" w:sz="18" w:space="0" w:color="auto"/>
            </w:tcBorders>
          </w:tcPr>
          <w:p w14:paraId="17C3BDE7" w14:textId="77777777" w:rsidR="00E16F3E" w:rsidRDefault="00E16F3E" w:rsidP="00E16F3E"/>
        </w:tc>
        <w:tc>
          <w:tcPr>
            <w:tcW w:w="1235" w:type="dxa"/>
            <w:tcBorders>
              <w:top w:val="single" w:sz="18" w:space="0" w:color="auto"/>
              <w:right w:val="single" w:sz="4" w:space="0" w:color="auto"/>
            </w:tcBorders>
          </w:tcPr>
          <w:p w14:paraId="4B59160B" w14:textId="77777777" w:rsidR="00E16F3E" w:rsidRDefault="00E16F3E" w:rsidP="00E16F3E"/>
        </w:tc>
      </w:tr>
      <w:tr w:rsidR="00E16F3E" w14:paraId="3C9DEEFF" w14:textId="77777777" w:rsidTr="00E16F3E">
        <w:tc>
          <w:tcPr>
            <w:tcW w:w="1842" w:type="dxa"/>
            <w:vMerge/>
          </w:tcPr>
          <w:p w14:paraId="6D6758D4" w14:textId="77777777" w:rsidR="00E16F3E" w:rsidRPr="00101CCF" w:rsidRDefault="00E16F3E" w:rsidP="00E16F3E">
            <w:pPr>
              <w:rPr>
                <w:b/>
              </w:rPr>
            </w:pPr>
          </w:p>
        </w:tc>
        <w:tc>
          <w:tcPr>
            <w:tcW w:w="4617" w:type="dxa"/>
          </w:tcPr>
          <w:p w14:paraId="30C7A265" w14:textId="75698555" w:rsidR="00E16F3E" w:rsidRDefault="00E16F3E" w:rsidP="00E16F3E">
            <w:r>
              <w:t>Unit-Tests</w:t>
            </w:r>
          </w:p>
        </w:tc>
        <w:tc>
          <w:tcPr>
            <w:tcW w:w="1373" w:type="dxa"/>
          </w:tcPr>
          <w:p w14:paraId="75ADCD63" w14:textId="77777777" w:rsidR="00E16F3E" w:rsidRDefault="00E16F3E" w:rsidP="00E16F3E"/>
        </w:tc>
        <w:tc>
          <w:tcPr>
            <w:tcW w:w="1235" w:type="dxa"/>
            <w:tcBorders>
              <w:right w:val="single" w:sz="4" w:space="0" w:color="auto"/>
            </w:tcBorders>
          </w:tcPr>
          <w:p w14:paraId="27AD40DC" w14:textId="77777777" w:rsidR="00E16F3E" w:rsidRDefault="00E16F3E" w:rsidP="00E16F3E"/>
        </w:tc>
      </w:tr>
      <w:tr w:rsidR="00E16F3E" w14:paraId="6CEE55F1" w14:textId="77777777" w:rsidTr="00E16F3E">
        <w:tc>
          <w:tcPr>
            <w:tcW w:w="1842" w:type="dxa"/>
            <w:vMerge/>
          </w:tcPr>
          <w:p w14:paraId="11E67386" w14:textId="77777777" w:rsidR="00E16F3E" w:rsidRPr="00101CCF" w:rsidRDefault="00E16F3E" w:rsidP="00E16F3E">
            <w:pPr>
              <w:rPr>
                <w:b/>
              </w:rPr>
            </w:pPr>
          </w:p>
        </w:tc>
        <w:tc>
          <w:tcPr>
            <w:tcW w:w="4617" w:type="dxa"/>
          </w:tcPr>
          <w:p w14:paraId="50EA88B6" w14:textId="77777777" w:rsidR="00E16F3E" w:rsidRDefault="00E16F3E" w:rsidP="00E16F3E"/>
        </w:tc>
        <w:tc>
          <w:tcPr>
            <w:tcW w:w="1373" w:type="dxa"/>
          </w:tcPr>
          <w:p w14:paraId="508B8E53" w14:textId="77777777" w:rsidR="00E16F3E" w:rsidRDefault="00E16F3E" w:rsidP="00E16F3E"/>
        </w:tc>
        <w:tc>
          <w:tcPr>
            <w:tcW w:w="1235" w:type="dxa"/>
            <w:tcBorders>
              <w:right w:val="single" w:sz="4" w:space="0" w:color="auto"/>
            </w:tcBorders>
          </w:tcPr>
          <w:p w14:paraId="14DFE8B0" w14:textId="77777777" w:rsidR="00E16F3E" w:rsidRDefault="00E16F3E" w:rsidP="00E16F3E"/>
        </w:tc>
      </w:tr>
      <w:tr w:rsidR="00E16F3E" w14:paraId="2B57AA2C" w14:textId="77777777" w:rsidTr="00E16F3E">
        <w:tc>
          <w:tcPr>
            <w:tcW w:w="1842" w:type="dxa"/>
            <w:vMerge/>
          </w:tcPr>
          <w:p w14:paraId="0E63ECA0" w14:textId="77777777" w:rsidR="00E16F3E" w:rsidRPr="00101CCF" w:rsidRDefault="00E16F3E" w:rsidP="00E16F3E">
            <w:pPr>
              <w:rPr>
                <w:b/>
              </w:rPr>
            </w:pPr>
          </w:p>
        </w:tc>
        <w:tc>
          <w:tcPr>
            <w:tcW w:w="4617" w:type="dxa"/>
          </w:tcPr>
          <w:p w14:paraId="2A796329" w14:textId="77777777" w:rsidR="00E16F3E" w:rsidRDefault="00E16F3E" w:rsidP="00E16F3E"/>
        </w:tc>
        <w:tc>
          <w:tcPr>
            <w:tcW w:w="1373" w:type="dxa"/>
          </w:tcPr>
          <w:p w14:paraId="0DDDD5BE" w14:textId="77777777" w:rsidR="00E16F3E" w:rsidRDefault="00E16F3E" w:rsidP="00E16F3E"/>
        </w:tc>
        <w:tc>
          <w:tcPr>
            <w:tcW w:w="1235" w:type="dxa"/>
            <w:tcBorders>
              <w:right w:val="single" w:sz="4" w:space="0" w:color="auto"/>
            </w:tcBorders>
          </w:tcPr>
          <w:p w14:paraId="125D9632" w14:textId="77777777" w:rsidR="00E16F3E" w:rsidRDefault="00E16F3E" w:rsidP="00E16F3E"/>
        </w:tc>
      </w:tr>
      <w:tr w:rsidR="00E16F3E" w14:paraId="052A5023" w14:textId="77777777" w:rsidTr="00E16F3E">
        <w:tc>
          <w:tcPr>
            <w:tcW w:w="1842" w:type="dxa"/>
            <w:vMerge/>
          </w:tcPr>
          <w:p w14:paraId="793CB22D" w14:textId="77777777" w:rsidR="00E16F3E" w:rsidRPr="00101CCF" w:rsidRDefault="00E16F3E" w:rsidP="00E16F3E">
            <w:pPr>
              <w:rPr>
                <w:b/>
              </w:rPr>
            </w:pPr>
          </w:p>
        </w:tc>
        <w:tc>
          <w:tcPr>
            <w:tcW w:w="4617" w:type="dxa"/>
          </w:tcPr>
          <w:p w14:paraId="288C658E" w14:textId="77777777" w:rsidR="00E16F3E" w:rsidRDefault="00E16F3E" w:rsidP="00E16F3E"/>
        </w:tc>
        <w:tc>
          <w:tcPr>
            <w:tcW w:w="1373" w:type="dxa"/>
          </w:tcPr>
          <w:p w14:paraId="2D20C025" w14:textId="77777777" w:rsidR="00E16F3E" w:rsidRDefault="00E16F3E" w:rsidP="00E16F3E"/>
        </w:tc>
        <w:tc>
          <w:tcPr>
            <w:tcW w:w="1235" w:type="dxa"/>
            <w:tcBorders>
              <w:right w:val="single" w:sz="4" w:space="0" w:color="auto"/>
            </w:tcBorders>
          </w:tcPr>
          <w:p w14:paraId="5C7810D3" w14:textId="77777777" w:rsidR="00E16F3E" w:rsidRDefault="00E16F3E" w:rsidP="00E16F3E"/>
        </w:tc>
      </w:tr>
      <w:tr w:rsidR="00E16F3E" w14:paraId="70BF6601" w14:textId="77777777" w:rsidTr="00E16F3E">
        <w:tc>
          <w:tcPr>
            <w:tcW w:w="1842" w:type="dxa"/>
            <w:vMerge/>
          </w:tcPr>
          <w:p w14:paraId="5438B46F" w14:textId="77777777" w:rsidR="00E16F3E" w:rsidRPr="00101CCF" w:rsidRDefault="00E16F3E" w:rsidP="00E16F3E">
            <w:pPr>
              <w:rPr>
                <w:b/>
              </w:rPr>
            </w:pPr>
          </w:p>
        </w:tc>
        <w:tc>
          <w:tcPr>
            <w:tcW w:w="4617" w:type="dxa"/>
          </w:tcPr>
          <w:p w14:paraId="1E6EF572" w14:textId="77777777" w:rsidR="00E16F3E" w:rsidRDefault="00E16F3E" w:rsidP="00E16F3E"/>
        </w:tc>
        <w:tc>
          <w:tcPr>
            <w:tcW w:w="1373" w:type="dxa"/>
          </w:tcPr>
          <w:p w14:paraId="21CAD834" w14:textId="77777777" w:rsidR="00E16F3E" w:rsidRDefault="00E16F3E" w:rsidP="00E16F3E"/>
        </w:tc>
        <w:tc>
          <w:tcPr>
            <w:tcW w:w="1235" w:type="dxa"/>
            <w:tcBorders>
              <w:right w:val="single" w:sz="4" w:space="0" w:color="auto"/>
            </w:tcBorders>
          </w:tcPr>
          <w:p w14:paraId="7DD508CC" w14:textId="77777777" w:rsidR="00E16F3E" w:rsidRDefault="00E16F3E" w:rsidP="00E16F3E"/>
        </w:tc>
      </w:tr>
      <w:tr w:rsidR="00E16F3E" w14:paraId="0382A855" w14:textId="77777777" w:rsidTr="00E16F3E">
        <w:tc>
          <w:tcPr>
            <w:tcW w:w="1842" w:type="dxa"/>
            <w:vMerge/>
            <w:tcBorders>
              <w:bottom w:val="single" w:sz="18" w:space="0" w:color="auto"/>
            </w:tcBorders>
          </w:tcPr>
          <w:p w14:paraId="448F8C56" w14:textId="77777777" w:rsidR="00E16F3E" w:rsidRPr="00101CCF" w:rsidRDefault="00E16F3E" w:rsidP="00E16F3E">
            <w:pPr>
              <w:rPr>
                <w:b/>
              </w:rPr>
            </w:pPr>
          </w:p>
        </w:tc>
        <w:tc>
          <w:tcPr>
            <w:tcW w:w="4617" w:type="dxa"/>
            <w:tcBorders>
              <w:bottom w:val="single" w:sz="18" w:space="0" w:color="auto"/>
            </w:tcBorders>
          </w:tcPr>
          <w:p w14:paraId="5207A1B2" w14:textId="4ECFE582" w:rsidR="00E16F3E" w:rsidRDefault="00E16F3E" w:rsidP="00E16F3E">
            <w:r>
              <w:t>Feinplanung nächste Phase</w:t>
            </w:r>
          </w:p>
        </w:tc>
        <w:tc>
          <w:tcPr>
            <w:tcW w:w="1373" w:type="dxa"/>
            <w:tcBorders>
              <w:bottom w:val="single" w:sz="18" w:space="0" w:color="auto"/>
            </w:tcBorders>
          </w:tcPr>
          <w:p w14:paraId="09D31D6F" w14:textId="77777777" w:rsidR="00E16F3E" w:rsidRDefault="00E16F3E" w:rsidP="00E16F3E"/>
        </w:tc>
        <w:tc>
          <w:tcPr>
            <w:tcW w:w="1235" w:type="dxa"/>
            <w:tcBorders>
              <w:bottom w:val="single" w:sz="18" w:space="0" w:color="auto"/>
              <w:right w:val="single" w:sz="4" w:space="0" w:color="auto"/>
            </w:tcBorders>
          </w:tcPr>
          <w:p w14:paraId="031CD0CB" w14:textId="77777777" w:rsidR="00E16F3E" w:rsidRDefault="00E16F3E" w:rsidP="00E16F3E"/>
        </w:tc>
      </w:tr>
      <w:tr w:rsidR="00E16F3E" w14:paraId="4DB5048D" w14:textId="77777777" w:rsidTr="00E16F3E">
        <w:tc>
          <w:tcPr>
            <w:tcW w:w="1842" w:type="dxa"/>
            <w:vMerge w:val="restart"/>
            <w:tcBorders>
              <w:top w:val="single" w:sz="18" w:space="0" w:color="auto"/>
            </w:tcBorders>
          </w:tcPr>
          <w:p w14:paraId="4433BD9E" w14:textId="06CEFEC2" w:rsidR="00E16F3E" w:rsidRPr="00101CCF" w:rsidRDefault="00E16F3E" w:rsidP="00E16F3E">
            <w:pPr>
              <w:rPr>
                <w:b/>
              </w:rPr>
            </w:pPr>
            <w:r w:rsidRPr="00101CCF">
              <w:rPr>
                <w:b/>
              </w:rPr>
              <w:t>Simulation</w:t>
            </w:r>
          </w:p>
        </w:tc>
        <w:tc>
          <w:tcPr>
            <w:tcW w:w="4617" w:type="dxa"/>
            <w:tcBorders>
              <w:top w:val="single" w:sz="18" w:space="0" w:color="auto"/>
            </w:tcBorders>
          </w:tcPr>
          <w:p w14:paraId="0FFE2454" w14:textId="77777777" w:rsidR="00E16F3E" w:rsidRDefault="00E16F3E" w:rsidP="00E16F3E"/>
        </w:tc>
        <w:tc>
          <w:tcPr>
            <w:tcW w:w="1373" w:type="dxa"/>
            <w:tcBorders>
              <w:top w:val="single" w:sz="18" w:space="0" w:color="auto"/>
            </w:tcBorders>
          </w:tcPr>
          <w:p w14:paraId="23C45A66" w14:textId="77777777" w:rsidR="00E16F3E" w:rsidRDefault="00E16F3E" w:rsidP="00E16F3E"/>
        </w:tc>
        <w:tc>
          <w:tcPr>
            <w:tcW w:w="1235" w:type="dxa"/>
            <w:tcBorders>
              <w:top w:val="single" w:sz="18" w:space="0" w:color="auto"/>
              <w:right w:val="single" w:sz="4" w:space="0" w:color="auto"/>
            </w:tcBorders>
          </w:tcPr>
          <w:p w14:paraId="3ECCB127" w14:textId="77777777" w:rsidR="00E16F3E" w:rsidRDefault="00E16F3E" w:rsidP="00E16F3E"/>
        </w:tc>
      </w:tr>
      <w:tr w:rsidR="00E16F3E" w14:paraId="56BAB5F4" w14:textId="77777777" w:rsidTr="00E16F3E">
        <w:tc>
          <w:tcPr>
            <w:tcW w:w="1842" w:type="dxa"/>
            <w:vMerge/>
          </w:tcPr>
          <w:p w14:paraId="50E4BB94" w14:textId="77777777" w:rsidR="00E16F3E" w:rsidRPr="00101CCF" w:rsidRDefault="00E16F3E" w:rsidP="00E16F3E">
            <w:pPr>
              <w:rPr>
                <w:b/>
              </w:rPr>
            </w:pPr>
          </w:p>
        </w:tc>
        <w:tc>
          <w:tcPr>
            <w:tcW w:w="4617" w:type="dxa"/>
          </w:tcPr>
          <w:p w14:paraId="71FD02F7" w14:textId="77777777" w:rsidR="00E16F3E" w:rsidRDefault="00E16F3E" w:rsidP="00E16F3E"/>
        </w:tc>
        <w:tc>
          <w:tcPr>
            <w:tcW w:w="1373" w:type="dxa"/>
          </w:tcPr>
          <w:p w14:paraId="1267B4A5" w14:textId="77777777" w:rsidR="00E16F3E" w:rsidRDefault="00E16F3E" w:rsidP="00E16F3E"/>
        </w:tc>
        <w:tc>
          <w:tcPr>
            <w:tcW w:w="1235" w:type="dxa"/>
            <w:tcBorders>
              <w:right w:val="single" w:sz="4" w:space="0" w:color="auto"/>
            </w:tcBorders>
          </w:tcPr>
          <w:p w14:paraId="2F89DB9C" w14:textId="77777777" w:rsidR="00E16F3E" w:rsidRDefault="00E16F3E" w:rsidP="00E16F3E"/>
        </w:tc>
      </w:tr>
      <w:tr w:rsidR="00E16F3E" w14:paraId="53EBABF3" w14:textId="77777777" w:rsidTr="00E16F3E">
        <w:tc>
          <w:tcPr>
            <w:tcW w:w="1842" w:type="dxa"/>
            <w:vMerge/>
          </w:tcPr>
          <w:p w14:paraId="5B9239D7" w14:textId="77777777" w:rsidR="00E16F3E" w:rsidRPr="00101CCF" w:rsidRDefault="00E16F3E" w:rsidP="00E16F3E">
            <w:pPr>
              <w:rPr>
                <w:b/>
              </w:rPr>
            </w:pPr>
          </w:p>
        </w:tc>
        <w:tc>
          <w:tcPr>
            <w:tcW w:w="4617" w:type="dxa"/>
          </w:tcPr>
          <w:p w14:paraId="13C1D7CE" w14:textId="77777777" w:rsidR="00E16F3E" w:rsidRDefault="00E16F3E" w:rsidP="00E16F3E"/>
        </w:tc>
        <w:tc>
          <w:tcPr>
            <w:tcW w:w="1373" w:type="dxa"/>
          </w:tcPr>
          <w:p w14:paraId="0E80C67E" w14:textId="77777777" w:rsidR="00E16F3E" w:rsidRDefault="00E16F3E" w:rsidP="00E16F3E"/>
        </w:tc>
        <w:tc>
          <w:tcPr>
            <w:tcW w:w="1235" w:type="dxa"/>
            <w:tcBorders>
              <w:right w:val="single" w:sz="4" w:space="0" w:color="auto"/>
            </w:tcBorders>
          </w:tcPr>
          <w:p w14:paraId="7D4B7C47" w14:textId="77777777" w:rsidR="00E16F3E" w:rsidRDefault="00E16F3E" w:rsidP="00E16F3E"/>
        </w:tc>
      </w:tr>
      <w:tr w:rsidR="00E16F3E" w14:paraId="591D4017" w14:textId="77777777" w:rsidTr="00E16F3E">
        <w:tc>
          <w:tcPr>
            <w:tcW w:w="1842" w:type="dxa"/>
            <w:vMerge/>
          </w:tcPr>
          <w:p w14:paraId="77E34F9D" w14:textId="77777777" w:rsidR="00E16F3E" w:rsidRPr="00101CCF" w:rsidRDefault="00E16F3E" w:rsidP="00E16F3E">
            <w:pPr>
              <w:rPr>
                <w:b/>
              </w:rPr>
            </w:pPr>
          </w:p>
        </w:tc>
        <w:tc>
          <w:tcPr>
            <w:tcW w:w="4617" w:type="dxa"/>
          </w:tcPr>
          <w:p w14:paraId="66723FEE" w14:textId="77777777" w:rsidR="00E16F3E" w:rsidRDefault="00E16F3E" w:rsidP="00E16F3E"/>
        </w:tc>
        <w:tc>
          <w:tcPr>
            <w:tcW w:w="1373" w:type="dxa"/>
          </w:tcPr>
          <w:p w14:paraId="480B7E14" w14:textId="77777777" w:rsidR="00E16F3E" w:rsidRDefault="00E16F3E" w:rsidP="00E16F3E"/>
        </w:tc>
        <w:tc>
          <w:tcPr>
            <w:tcW w:w="1235" w:type="dxa"/>
            <w:tcBorders>
              <w:right w:val="single" w:sz="4" w:space="0" w:color="auto"/>
            </w:tcBorders>
          </w:tcPr>
          <w:p w14:paraId="7BF09F53" w14:textId="77777777" w:rsidR="00E16F3E" w:rsidRDefault="00E16F3E" w:rsidP="00E16F3E"/>
        </w:tc>
      </w:tr>
      <w:tr w:rsidR="00E16F3E" w14:paraId="645D39E0" w14:textId="77777777" w:rsidTr="00E16F3E">
        <w:tc>
          <w:tcPr>
            <w:tcW w:w="1842" w:type="dxa"/>
            <w:vMerge/>
          </w:tcPr>
          <w:p w14:paraId="4B8BD854" w14:textId="77777777" w:rsidR="00E16F3E" w:rsidRPr="00101CCF" w:rsidRDefault="00E16F3E" w:rsidP="00E16F3E">
            <w:pPr>
              <w:rPr>
                <w:b/>
              </w:rPr>
            </w:pPr>
          </w:p>
        </w:tc>
        <w:tc>
          <w:tcPr>
            <w:tcW w:w="4617" w:type="dxa"/>
          </w:tcPr>
          <w:p w14:paraId="4EF6FEAF" w14:textId="77777777" w:rsidR="00E16F3E" w:rsidRDefault="00E16F3E" w:rsidP="00E16F3E"/>
        </w:tc>
        <w:tc>
          <w:tcPr>
            <w:tcW w:w="1373" w:type="dxa"/>
          </w:tcPr>
          <w:p w14:paraId="74955630" w14:textId="77777777" w:rsidR="00E16F3E" w:rsidRDefault="00E16F3E" w:rsidP="00E16F3E"/>
        </w:tc>
        <w:tc>
          <w:tcPr>
            <w:tcW w:w="1235" w:type="dxa"/>
            <w:tcBorders>
              <w:right w:val="single" w:sz="4" w:space="0" w:color="auto"/>
            </w:tcBorders>
          </w:tcPr>
          <w:p w14:paraId="20186EBE" w14:textId="77777777" w:rsidR="00E16F3E" w:rsidRDefault="00E16F3E" w:rsidP="00E16F3E"/>
        </w:tc>
      </w:tr>
      <w:tr w:rsidR="00E16F3E" w14:paraId="64BFF412" w14:textId="77777777" w:rsidTr="00E16F3E">
        <w:tc>
          <w:tcPr>
            <w:tcW w:w="1842" w:type="dxa"/>
            <w:vMerge/>
          </w:tcPr>
          <w:p w14:paraId="37603AFE" w14:textId="77777777" w:rsidR="00E16F3E" w:rsidRPr="00101CCF" w:rsidRDefault="00E16F3E" w:rsidP="00E16F3E">
            <w:pPr>
              <w:rPr>
                <w:b/>
              </w:rPr>
            </w:pPr>
          </w:p>
        </w:tc>
        <w:tc>
          <w:tcPr>
            <w:tcW w:w="4617" w:type="dxa"/>
          </w:tcPr>
          <w:p w14:paraId="01C3E93C" w14:textId="77777777" w:rsidR="00E16F3E" w:rsidRDefault="00E16F3E" w:rsidP="00E16F3E"/>
        </w:tc>
        <w:tc>
          <w:tcPr>
            <w:tcW w:w="1373" w:type="dxa"/>
          </w:tcPr>
          <w:p w14:paraId="53D756CC" w14:textId="77777777" w:rsidR="00E16F3E" w:rsidRDefault="00E16F3E" w:rsidP="00E16F3E"/>
        </w:tc>
        <w:tc>
          <w:tcPr>
            <w:tcW w:w="1235" w:type="dxa"/>
            <w:tcBorders>
              <w:right w:val="single" w:sz="4" w:space="0" w:color="auto"/>
            </w:tcBorders>
          </w:tcPr>
          <w:p w14:paraId="0729AC34" w14:textId="77777777" w:rsidR="00E16F3E" w:rsidRDefault="00E16F3E" w:rsidP="00E16F3E"/>
        </w:tc>
      </w:tr>
      <w:tr w:rsidR="00E16F3E" w14:paraId="7599FD3F" w14:textId="77777777" w:rsidTr="00E16F3E">
        <w:tc>
          <w:tcPr>
            <w:tcW w:w="1842" w:type="dxa"/>
            <w:vMerge/>
            <w:tcBorders>
              <w:bottom w:val="single" w:sz="18" w:space="0" w:color="auto"/>
            </w:tcBorders>
          </w:tcPr>
          <w:p w14:paraId="4419C618" w14:textId="77777777" w:rsidR="00E16F3E" w:rsidRPr="00101CCF" w:rsidRDefault="00E16F3E" w:rsidP="00E16F3E">
            <w:pPr>
              <w:rPr>
                <w:b/>
              </w:rPr>
            </w:pPr>
          </w:p>
        </w:tc>
        <w:tc>
          <w:tcPr>
            <w:tcW w:w="4617" w:type="dxa"/>
            <w:tcBorders>
              <w:bottom w:val="single" w:sz="18" w:space="0" w:color="auto"/>
            </w:tcBorders>
          </w:tcPr>
          <w:p w14:paraId="2BD15745" w14:textId="2BDF5071" w:rsidR="00E16F3E" w:rsidRDefault="00E16F3E" w:rsidP="00E16F3E">
            <w:r>
              <w:t>Feinplanung nächste Phase</w:t>
            </w:r>
          </w:p>
        </w:tc>
        <w:tc>
          <w:tcPr>
            <w:tcW w:w="1373" w:type="dxa"/>
            <w:tcBorders>
              <w:bottom w:val="single" w:sz="18" w:space="0" w:color="auto"/>
            </w:tcBorders>
          </w:tcPr>
          <w:p w14:paraId="190DAFA9" w14:textId="77777777" w:rsidR="00E16F3E" w:rsidRDefault="00E16F3E" w:rsidP="00E16F3E"/>
        </w:tc>
        <w:tc>
          <w:tcPr>
            <w:tcW w:w="1235" w:type="dxa"/>
            <w:tcBorders>
              <w:bottom w:val="single" w:sz="18" w:space="0" w:color="auto"/>
              <w:right w:val="single" w:sz="4" w:space="0" w:color="auto"/>
            </w:tcBorders>
          </w:tcPr>
          <w:p w14:paraId="3D18A5B6" w14:textId="77777777" w:rsidR="00E16F3E" w:rsidRDefault="00E16F3E" w:rsidP="00E16F3E"/>
        </w:tc>
      </w:tr>
      <w:tr w:rsidR="00E16F3E" w14:paraId="6C3DE00D" w14:textId="77777777" w:rsidTr="00E16F3E">
        <w:tc>
          <w:tcPr>
            <w:tcW w:w="1842" w:type="dxa"/>
            <w:vMerge w:val="restart"/>
            <w:tcBorders>
              <w:top w:val="single" w:sz="18" w:space="0" w:color="auto"/>
            </w:tcBorders>
          </w:tcPr>
          <w:p w14:paraId="47DD9712" w14:textId="6437ED6F" w:rsidR="00E16F3E" w:rsidRPr="00101CCF" w:rsidRDefault="00E16F3E" w:rsidP="00E16F3E">
            <w:pPr>
              <w:rPr>
                <w:b/>
              </w:rPr>
            </w:pPr>
            <w:r w:rsidRPr="00101CCF">
              <w:rPr>
                <w:b/>
              </w:rPr>
              <w:t>Auswertung</w:t>
            </w:r>
          </w:p>
        </w:tc>
        <w:tc>
          <w:tcPr>
            <w:tcW w:w="4617" w:type="dxa"/>
            <w:tcBorders>
              <w:top w:val="single" w:sz="18" w:space="0" w:color="auto"/>
            </w:tcBorders>
          </w:tcPr>
          <w:p w14:paraId="1AF9643C" w14:textId="77777777" w:rsidR="00E16F3E" w:rsidRDefault="00E16F3E" w:rsidP="00E16F3E"/>
        </w:tc>
        <w:tc>
          <w:tcPr>
            <w:tcW w:w="1373" w:type="dxa"/>
            <w:tcBorders>
              <w:top w:val="single" w:sz="18" w:space="0" w:color="auto"/>
            </w:tcBorders>
          </w:tcPr>
          <w:p w14:paraId="6C870B57" w14:textId="77777777" w:rsidR="00E16F3E" w:rsidRDefault="00E16F3E" w:rsidP="00E16F3E"/>
        </w:tc>
        <w:tc>
          <w:tcPr>
            <w:tcW w:w="1235" w:type="dxa"/>
            <w:tcBorders>
              <w:top w:val="single" w:sz="18" w:space="0" w:color="auto"/>
              <w:right w:val="single" w:sz="4" w:space="0" w:color="auto"/>
            </w:tcBorders>
          </w:tcPr>
          <w:p w14:paraId="13CAF5A1" w14:textId="77777777" w:rsidR="00E16F3E" w:rsidRDefault="00E16F3E" w:rsidP="00E16F3E"/>
        </w:tc>
      </w:tr>
      <w:tr w:rsidR="00E16F3E" w14:paraId="5FAD84A1" w14:textId="77777777" w:rsidTr="00E16F3E">
        <w:tc>
          <w:tcPr>
            <w:tcW w:w="1842" w:type="dxa"/>
            <w:vMerge/>
          </w:tcPr>
          <w:p w14:paraId="3243DE22" w14:textId="77777777" w:rsidR="00E16F3E" w:rsidRPr="00101CCF" w:rsidRDefault="00E16F3E" w:rsidP="00E16F3E">
            <w:pPr>
              <w:rPr>
                <w:b/>
              </w:rPr>
            </w:pPr>
          </w:p>
        </w:tc>
        <w:tc>
          <w:tcPr>
            <w:tcW w:w="4617" w:type="dxa"/>
          </w:tcPr>
          <w:p w14:paraId="70AD8F59" w14:textId="77777777" w:rsidR="00E16F3E" w:rsidRDefault="00E16F3E" w:rsidP="00E16F3E"/>
        </w:tc>
        <w:tc>
          <w:tcPr>
            <w:tcW w:w="1373" w:type="dxa"/>
          </w:tcPr>
          <w:p w14:paraId="4D6130BC" w14:textId="77777777" w:rsidR="00E16F3E" w:rsidRDefault="00E16F3E" w:rsidP="00E16F3E"/>
        </w:tc>
        <w:tc>
          <w:tcPr>
            <w:tcW w:w="1235" w:type="dxa"/>
            <w:tcBorders>
              <w:right w:val="single" w:sz="4" w:space="0" w:color="auto"/>
            </w:tcBorders>
          </w:tcPr>
          <w:p w14:paraId="24976940" w14:textId="77777777" w:rsidR="00E16F3E" w:rsidRDefault="00E16F3E" w:rsidP="00E16F3E"/>
        </w:tc>
      </w:tr>
      <w:tr w:rsidR="00E16F3E" w14:paraId="5E866E72" w14:textId="77777777" w:rsidTr="00E16F3E">
        <w:tc>
          <w:tcPr>
            <w:tcW w:w="1842" w:type="dxa"/>
            <w:vMerge/>
          </w:tcPr>
          <w:p w14:paraId="713A40DA" w14:textId="77777777" w:rsidR="00E16F3E" w:rsidRPr="00101CCF" w:rsidRDefault="00E16F3E" w:rsidP="00E16F3E">
            <w:pPr>
              <w:rPr>
                <w:b/>
              </w:rPr>
            </w:pPr>
          </w:p>
        </w:tc>
        <w:tc>
          <w:tcPr>
            <w:tcW w:w="4617" w:type="dxa"/>
          </w:tcPr>
          <w:p w14:paraId="62D6DF8F" w14:textId="77777777" w:rsidR="00E16F3E" w:rsidRDefault="00E16F3E" w:rsidP="00E16F3E"/>
        </w:tc>
        <w:tc>
          <w:tcPr>
            <w:tcW w:w="1373" w:type="dxa"/>
          </w:tcPr>
          <w:p w14:paraId="684B4E3C" w14:textId="77777777" w:rsidR="00E16F3E" w:rsidRDefault="00E16F3E" w:rsidP="00E16F3E"/>
        </w:tc>
        <w:tc>
          <w:tcPr>
            <w:tcW w:w="1235" w:type="dxa"/>
            <w:tcBorders>
              <w:right w:val="single" w:sz="4" w:space="0" w:color="auto"/>
            </w:tcBorders>
          </w:tcPr>
          <w:p w14:paraId="2C05331B" w14:textId="77777777" w:rsidR="00E16F3E" w:rsidRDefault="00E16F3E" w:rsidP="00E16F3E"/>
        </w:tc>
      </w:tr>
      <w:tr w:rsidR="00E16F3E" w14:paraId="2696CE4C" w14:textId="77777777" w:rsidTr="00E16F3E">
        <w:tc>
          <w:tcPr>
            <w:tcW w:w="1842" w:type="dxa"/>
            <w:vMerge/>
          </w:tcPr>
          <w:p w14:paraId="496022BD" w14:textId="77777777" w:rsidR="00E16F3E" w:rsidRPr="00101CCF" w:rsidRDefault="00E16F3E" w:rsidP="00E16F3E">
            <w:pPr>
              <w:rPr>
                <w:b/>
              </w:rPr>
            </w:pPr>
          </w:p>
        </w:tc>
        <w:tc>
          <w:tcPr>
            <w:tcW w:w="4617" w:type="dxa"/>
          </w:tcPr>
          <w:p w14:paraId="08217B7D" w14:textId="77777777" w:rsidR="00E16F3E" w:rsidRDefault="00E16F3E" w:rsidP="00E16F3E"/>
        </w:tc>
        <w:tc>
          <w:tcPr>
            <w:tcW w:w="1373" w:type="dxa"/>
          </w:tcPr>
          <w:p w14:paraId="078B2130" w14:textId="77777777" w:rsidR="00E16F3E" w:rsidRDefault="00E16F3E" w:rsidP="00E16F3E"/>
        </w:tc>
        <w:tc>
          <w:tcPr>
            <w:tcW w:w="1235" w:type="dxa"/>
            <w:tcBorders>
              <w:right w:val="single" w:sz="4" w:space="0" w:color="auto"/>
            </w:tcBorders>
          </w:tcPr>
          <w:p w14:paraId="7F84D971" w14:textId="77777777" w:rsidR="00E16F3E" w:rsidRDefault="00E16F3E" w:rsidP="00E16F3E"/>
        </w:tc>
      </w:tr>
      <w:tr w:rsidR="00E16F3E" w14:paraId="4577DDC4" w14:textId="77777777" w:rsidTr="00E16F3E">
        <w:tc>
          <w:tcPr>
            <w:tcW w:w="1842" w:type="dxa"/>
            <w:vMerge/>
            <w:tcBorders>
              <w:bottom w:val="single" w:sz="18" w:space="0" w:color="auto"/>
            </w:tcBorders>
          </w:tcPr>
          <w:p w14:paraId="57174E48" w14:textId="77777777" w:rsidR="00E16F3E" w:rsidRPr="00101CCF" w:rsidRDefault="00E16F3E" w:rsidP="00E16F3E">
            <w:pPr>
              <w:rPr>
                <w:b/>
              </w:rPr>
            </w:pPr>
          </w:p>
        </w:tc>
        <w:tc>
          <w:tcPr>
            <w:tcW w:w="4617" w:type="dxa"/>
            <w:tcBorders>
              <w:bottom w:val="single" w:sz="18" w:space="0" w:color="auto"/>
            </w:tcBorders>
          </w:tcPr>
          <w:p w14:paraId="342314AC" w14:textId="463465B3" w:rsidR="00E16F3E" w:rsidRDefault="00E16F3E" w:rsidP="00E16F3E">
            <w:r>
              <w:t>Feinplanung nächste Phase</w:t>
            </w:r>
          </w:p>
        </w:tc>
        <w:tc>
          <w:tcPr>
            <w:tcW w:w="1373" w:type="dxa"/>
            <w:tcBorders>
              <w:bottom w:val="single" w:sz="18" w:space="0" w:color="auto"/>
            </w:tcBorders>
          </w:tcPr>
          <w:p w14:paraId="40DCCF45" w14:textId="77777777" w:rsidR="00E16F3E" w:rsidRDefault="00E16F3E" w:rsidP="00E16F3E"/>
        </w:tc>
        <w:tc>
          <w:tcPr>
            <w:tcW w:w="1235" w:type="dxa"/>
            <w:tcBorders>
              <w:bottom w:val="single" w:sz="18" w:space="0" w:color="auto"/>
              <w:right w:val="single" w:sz="4" w:space="0" w:color="auto"/>
            </w:tcBorders>
          </w:tcPr>
          <w:p w14:paraId="72085A29" w14:textId="77777777" w:rsidR="00E16F3E" w:rsidRDefault="00E16F3E" w:rsidP="00E16F3E"/>
        </w:tc>
      </w:tr>
      <w:tr w:rsidR="00E16F3E" w14:paraId="7B1EC919" w14:textId="77777777" w:rsidTr="00E16F3E">
        <w:tc>
          <w:tcPr>
            <w:tcW w:w="1842" w:type="dxa"/>
            <w:vMerge w:val="restart"/>
            <w:tcBorders>
              <w:top w:val="single" w:sz="18" w:space="0" w:color="auto"/>
              <w:bottom w:val="nil"/>
            </w:tcBorders>
          </w:tcPr>
          <w:p w14:paraId="578DB43C" w14:textId="42292030" w:rsidR="00E16F3E" w:rsidRPr="00101CCF" w:rsidRDefault="00E16F3E" w:rsidP="00E16F3E">
            <w:pPr>
              <w:rPr>
                <w:b/>
              </w:rPr>
            </w:pPr>
            <w:r w:rsidRPr="00101CCF">
              <w:rPr>
                <w:b/>
              </w:rPr>
              <w:t>Abgabe</w:t>
            </w:r>
          </w:p>
        </w:tc>
        <w:tc>
          <w:tcPr>
            <w:tcW w:w="4617" w:type="dxa"/>
            <w:tcBorders>
              <w:top w:val="single" w:sz="18" w:space="0" w:color="auto"/>
            </w:tcBorders>
          </w:tcPr>
          <w:p w14:paraId="724833FE" w14:textId="77777777" w:rsidR="00E16F3E" w:rsidRDefault="00E16F3E" w:rsidP="00E16F3E"/>
        </w:tc>
        <w:tc>
          <w:tcPr>
            <w:tcW w:w="1373" w:type="dxa"/>
            <w:tcBorders>
              <w:top w:val="single" w:sz="18" w:space="0" w:color="auto"/>
            </w:tcBorders>
          </w:tcPr>
          <w:p w14:paraId="56FF7B14" w14:textId="77777777" w:rsidR="00E16F3E" w:rsidRDefault="00E16F3E" w:rsidP="00E16F3E"/>
        </w:tc>
        <w:tc>
          <w:tcPr>
            <w:tcW w:w="1235" w:type="dxa"/>
            <w:tcBorders>
              <w:top w:val="single" w:sz="18" w:space="0" w:color="auto"/>
              <w:right w:val="single" w:sz="4" w:space="0" w:color="auto"/>
            </w:tcBorders>
          </w:tcPr>
          <w:p w14:paraId="22218602" w14:textId="77777777" w:rsidR="00E16F3E" w:rsidRDefault="00E16F3E" w:rsidP="00E16F3E"/>
        </w:tc>
      </w:tr>
      <w:tr w:rsidR="00E16F3E" w14:paraId="0C7E29F2" w14:textId="77777777" w:rsidTr="00E16F3E">
        <w:tc>
          <w:tcPr>
            <w:tcW w:w="1842" w:type="dxa"/>
            <w:vMerge/>
            <w:tcBorders>
              <w:bottom w:val="nil"/>
            </w:tcBorders>
          </w:tcPr>
          <w:p w14:paraId="26D4D04A" w14:textId="77777777" w:rsidR="00E16F3E" w:rsidRPr="00101CCF" w:rsidRDefault="00E16F3E" w:rsidP="00E16F3E">
            <w:pPr>
              <w:rPr>
                <w:b/>
              </w:rPr>
            </w:pPr>
          </w:p>
        </w:tc>
        <w:tc>
          <w:tcPr>
            <w:tcW w:w="4617" w:type="dxa"/>
          </w:tcPr>
          <w:p w14:paraId="4D475E41" w14:textId="77777777" w:rsidR="00E16F3E" w:rsidRDefault="00E16F3E" w:rsidP="00E16F3E"/>
        </w:tc>
        <w:tc>
          <w:tcPr>
            <w:tcW w:w="1373" w:type="dxa"/>
          </w:tcPr>
          <w:p w14:paraId="45F7C65E" w14:textId="77777777" w:rsidR="00E16F3E" w:rsidRDefault="00E16F3E" w:rsidP="00E16F3E"/>
        </w:tc>
        <w:tc>
          <w:tcPr>
            <w:tcW w:w="1235" w:type="dxa"/>
            <w:tcBorders>
              <w:right w:val="single" w:sz="4" w:space="0" w:color="auto"/>
            </w:tcBorders>
          </w:tcPr>
          <w:p w14:paraId="4D81ED6C" w14:textId="77777777" w:rsidR="00E16F3E" w:rsidRDefault="00E16F3E" w:rsidP="00E16F3E"/>
        </w:tc>
      </w:tr>
      <w:tr w:rsidR="00E16F3E" w14:paraId="4795BFCC" w14:textId="77777777" w:rsidTr="00E16F3E">
        <w:tc>
          <w:tcPr>
            <w:tcW w:w="1842" w:type="dxa"/>
            <w:vMerge/>
            <w:tcBorders>
              <w:bottom w:val="nil"/>
            </w:tcBorders>
          </w:tcPr>
          <w:p w14:paraId="6A9DBC5A" w14:textId="77777777" w:rsidR="00E16F3E" w:rsidRPr="00101CCF" w:rsidRDefault="00E16F3E" w:rsidP="00E16F3E">
            <w:pPr>
              <w:rPr>
                <w:b/>
              </w:rPr>
            </w:pPr>
          </w:p>
        </w:tc>
        <w:tc>
          <w:tcPr>
            <w:tcW w:w="4617" w:type="dxa"/>
          </w:tcPr>
          <w:p w14:paraId="404FCBBF" w14:textId="77777777" w:rsidR="00E16F3E" w:rsidRDefault="00E16F3E" w:rsidP="00E16F3E"/>
        </w:tc>
        <w:tc>
          <w:tcPr>
            <w:tcW w:w="1373" w:type="dxa"/>
          </w:tcPr>
          <w:p w14:paraId="50482C50" w14:textId="77777777" w:rsidR="00E16F3E" w:rsidRDefault="00E16F3E" w:rsidP="00E16F3E"/>
        </w:tc>
        <w:tc>
          <w:tcPr>
            <w:tcW w:w="1235" w:type="dxa"/>
            <w:tcBorders>
              <w:right w:val="single" w:sz="4" w:space="0" w:color="auto"/>
            </w:tcBorders>
          </w:tcPr>
          <w:p w14:paraId="7BD8CF4D" w14:textId="77777777" w:rsidR="00E16F3E" w:rsidRDefault="00E16F3E" w:rsidP="00E16F3E"/>
        </w:tc>
      </w:tr>
      <w:tr w:rsidR="00E16F3E" w14:paraId="74E4CA8E" w14:textId="77777777" w:rsidTr="00E16F3E">
        <w:tc>
          <w:tcPr>
            <w:tcW w:w="1842" w:type="dxa"/>
            <w:vMerge/>
            <w:tcBorders>
              <w:bottom w:val="nil"/>
            </w:tcBorders>
          </w:tcPr>
          <w:p w14:paraId="135E464B" w14:textId="77777777" w:rsidR="00E16F3E" w:rsidRPr="00101CCF" w:rsidRDefault="00E16F3E" w:rsidP="00E16F3E">
            <w:pPr>
              <w:rPr>
                <w:b/>
              </w:rPr>
            </w:pPr>
          </w:p>
        </w:tc>
        <w:tc>
          <w:tcPr>
            <w:tcW w:w="4617" w:type="dxa"/>
          </w:tcPr>
          <w:p w14:paraId="22BB57D5" w14:textId="77777777" w:rsidR="00E16F3E" w:rsidRDefault="00E16F3E" w:rsidP="00E16F3E"/>
        </w:tc>
        <w:tc>
          <w:tcPr>
            <w:tcW w:w="1373" w:type="dxa"/>
          </w:tcPr>
          <w:p w14:paraId="08253CC8" w14:textId="77777777" w:rsidR="00E16F3E" w:rsidRDefault="00E16F3E" w:rsidP="00E16F3E"/>
        </w:tc>
        <w:tc>
          <w:tcPr>
            <w:tcW w:w="1235" w:type="dxa"/>
            <w:tcBorders>
              <w:right w:val="single" w:sz="4" w:space="0" w:color="auto"/>
            </w:tcBorders>
          </w:tcPr>
          <w:p w14:paraId="17997331" w14:textId="77777777" w:rsidR="00E16F3E" w:rsidRDefault="00E16F3E" w:rsidP="00E16F3E"/>
        </w:tc>
      </w:tr>
      <w:tr w:rsidR="00E16F3E" w14:paraId="01F65A62" w14:textId="77777777" w:rsidTr="00E16F3E">
        <w:tc>
          <w:tcPr>
            <w:tcW w:w="1842" w:type="dxa"/>
            <w:vMerge/>
            <w:tcBorders>
              <w:bottom w:val="nil"/>
            </w:tcBorders>
          </w:tcPr>
          <w:p w14:paraId="6A4FFDB8" w14:textId="77777777" w:rsidR="00E16F3E" w:rsidRPr="00101CCF" w:rsidRDefault="00E16F3E" w:rsidP="00E16F3E">
            <w:pPr>
              <w:rPr>
                <w:b/>
              </w:rPr>
            </w:pPr>
          </w:p>
        </w:tc>
        <w:tc>
          <w:tcPr>
            <w:tcW w:w="4617" w:type="dxa"/>
          </w:tcPr>
          <w:p w14:paraId="19C55F6D" w14:textId="77777777" w:rsidR="00E16F3E" w:rsidRDefault="00E16F3E" w:rsidP="00E16F3E"/>
        </w:tc>
        <w:tc>
          <w:tcPr>
            <w:tcW w:w="1373" w:type="dxa"/>
          </w:tcPr>
          <w:p w14:paraId="43EA9B6F" w14:textId="77777777" w:rsidR="00E16F3E" w:rsidRDefault="00E16F3E" w:rsidP="00E16F3E"/>
        </w:tc>
        <w:tc>
          <w:tcPr>
            <w:tcW w:w="1235" w:type="dxa"/>
            <w:tcBorders>
              <w:right w:val="single" w:sz="4" w:space="0" w:color="auto"/>
            </w:tcBorders>
          </w:tcPr>
          <w:p w14:paraId="1A59CC11" w14:textId="77777777" w:rsidR="00E16F3E" w:rsidRDefault="00E16F3E" w:rsidP="00E16F3E"/>
        </w:tc>
      </w:tr>
    </w:tbl>
    <w:p w14:paraId="527AF44A" w14:textId="77777777" w:rsidR="00A34DFD" w:rsidRDefault="00A34DFD">
      <w:r>
        <w:br w:type="page"/>
      </w:r>
    </w:p>
    <w:p w14:paraId="02BB820E" w14:textId="20C616AB" w:rsidR="00CF115D" w:rsidRDefault="00A34DFD" w:rsidP="00A34DFD">
      <w:pPr>
        <w:pStyle w:val="Heading1"/>
      </w:pPr>
      <w:bookmarkStart w:id="17" w:name="_Toc494200140"/>
      <w:r>
        <w:lastRenderedPageBreak/>
        <w:t>Infrastruktur</w:t>
      </w:r>
      <w:bookmarkEnd w:id="17"/>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A85C8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Eclipse Java Mars</w:t>
            </w:r>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bl>
    <w:p w14:paraId="23B57EA0" w14:textId="77777777" w:rsidR="00A34DFD" w:rsidRDefault="00A34DFD" w:rsidP="00A34DFD">
      <w:pPr>
        <w:pStyle w:val="Heading1"/>
      </w:pPr>
      <w:bookmarkStart w:id="18" w:name="_Toc494200141"/>
      <w:r>
        <w:t>Qualitätsmassnahmen</w:t>
      </w:r>
      <w:bookmarkEnd w:id="18"/>
    </w:p>
    <w:p w14:paraId="75FAA677" w14:textId="77777777" w:rsidR="00A34DFD" w:rsidRDefault="00A34DFD" w:rsidP="00A34DFD">
      <w:pPr>
        <w:pStyle w:val="Heading2"/>
      </w:pPr>
      <w:bookmarkStart w:id="19" w:name="_Toc494200142"/>
      <w:r>
        <w:t>Dokumentation</w:t>
      </w:r>
      <w:bookmarkEnd w:id="19"/>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3" w:history="1">
        <w:r w:rsidRPr="00BC5FA9">
          <w:rPr>
            <w:rStyle w:val="Hyperlink"/>
          </w:rPr>
          <w:t>https://github.com/ntdelay/Semesterarbeit-HS-2017-2018</w:t>
        </w:r>
      </w:hyperlink>
    </w:p>
    <w:p w14:paraId="0D41396D" w14:textId="77777777" w:rsidR="004821AE" w:rsidRDefault="004821AE" w:rsidP="004821AE">
      <w:pPr>
        <w:pStyle w:val="Heading2"/>
      </w:pPr>
      <w:bookmarkStart w:id="20" w:name="_Toc494200143"/>
      <w:r>
        <w:t>Projektmanagement</w:t>
      </w:r>
      <w:bookmarkEnd w:id="20"/>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14C50CA3" w:rsidR="00BC5FA9" w:rsidRDefault="00BC5FA9" w:rsidP="004821AE">
      <w:r>
        <w:t xml:space="preserve">Link zum </w:t>
      </w:r>
      <w:proofErr w:type="spellStart"/>
      <w:r>
        <w:t>Zube</w:t>
      </w:r>
      <w:proofErr w:type="spellEnd"/>
      <w:r>
        <w:t xml:space="preserve">-Projekt: </w:t>
      </w:r>
      <w:hyperlink r:id="rId14" w:history="1">
        <w:r w:rsidRPr="00BC5FA9">
          <w:rPr>
            <w:rStyle w:val="Hyperlink"/>
          </w:rPr>
          <w:t>www.zube.io/SAI17</w:t>
        </w:r>
      </w:hyperlink>
    </w:p>
    <w:p w14:paraId="7FC495D1" w14:textId="306E7145" w:rsidR="00A958A1" w:rsidRPr="004821AE" w:rsidRDefault="007D0D69" w:rsidP="004821AE">
      <w:r>
        <w:t xml:space="preserve">Die Zeiterfassung erfolgt über eine separate Excelliste (siehe Referenzen), da </w:t>
      </w:r>
      <w:proofErr w:type="spellStart"/>
      <w:r>
        <w:t>Zube</w:t>
      </w:r>
      <w:proofErr w:type="spellEnd"/>
      <w:r>
        <w:t xml:space="preserve"> diese Funktionalität nicht mit sich bringt.</w:t>
      </w:r>
    </w:p>
    <w:p w14:paraId="5D6A2BF9" w14:textId="77777777" w:rsidR="004821AE" w:rsidRDefault="004821AE" w:rsidP="00A34DFD">
      <w:pPr>
        <w:pStyle w:val="Heading2"/>
      </w:pPr>
      <w:bookmarkStart w:id="21" w:name="_Toc494200144"/>
      <w:r>
        <w:t>Entwicklung</w:t>
      </w:r>
      <w:bookmarkEnd w:id="21"/>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5" w:history="1">
        <w:r w:rsidRPr="00BC5FA9">
          <w:rPr>
            <w:rStyle w:val="Hyperlink"/>
          </w:rPr>
          <w:t>https://github.com/ntdelay/Semesterarbeit-HS-2017-2018</w:t>
        </w:r>
      </w:hyperlink>
    </w:p>
    <w:p w14:paraId="378BD71E" w14:textId="77777777" w:rsidR="004821AE" w:rsidRDefault="004821AE" w:rsidP="004821AE">
      <w:pPr>
        <w:pStyle w:val="Heading3"/>
      </w:pPr>
      <w:bookmarkStart w:id="22" w:name="_Toc494200146"/>
      <w:r>
        <w:t>Unit Testing</w:t>
      </w:r>
      <w:bookmarkEnd w:id="22"/>
    </w:p>
    <w:p w14:paraId="0AC873D1" w14:textId="77777777" w:rsidR="004821AE" w:rsidRDefault="004821AE" w:rsidP="004821AE">
      <w:r>
        <w:t xml:space="preserve">&lt;Wo werden welche Unit Tests geschrieben um die Qualität sicherzustellen? Wie wird die Testabdeckung sichergestellt (z.B. durch </w:t>
      </w:r>
      <w:proofErr w:type="spellStart"/>
      <w:r>
        <w:t>EclEmma</w:t>
      </w:r>
      <w:proofErr w:type="spellEnd"/>
      <w:r>
        <w:t>)?&gt;</w:t>
      </w:r>
    </w:p>
    <w:p w14:paraId="36904623" w14:textId="774EE25E" w:rsidR="00FE7A4F" w:rsidRDefault="0047743A" w:rsidP="004821AE">
      <w:r>
        <w:t>Der Code wird durch Unit-Tests abgedeckt</w:t>
      </w:r>
    </w:p>
    <w:p w14:paraId="0DBBE56B" w14:textId="1B6AD339" w:rsidR="00FE7A4F" w:rsidRDefault="00FE7A4F" w:rsidP="004821AE">
      <w:r>
        <w:t>Vorgegeben UNIT Tests</w:t>
      </w:r>
      <w:r w:rsidR="00CF115D">
        <w:t>, decken den ARTA Prozess ab</w:t>
      </w:r>
    </w:p>
    <w:p w14:paraId="470FCB34" w14:textId="77777777" w:rsidR="004821AE" w:rsidRDefault="004821AE" w:rsidP="004821AE">
      <w:pPr>
        <w:pStyle w:val="Heading3"/>
      </w:pPr>
      <w:bookmarkStart w:id="23" w:name="_Toc494200147"/>
      <w:r>
        <w:t>Code Reviews</w:t>
      </w:r>
      <w:bookmarkEnd w:id="23"/>
    </w:p>
    <w:p w14:paraId="43F35F29" w14:textId="77777777" w:rsidR="004821AE" w:rsidRDefault="004821AE" w:rsidP="004821AE">
      <w:r>
        <w:t>&lt;Werden Code Reviews gemacht und wie werden diese gemacht?&gt;</w:t>
      </w:r>
    </w:p>
    <w:p w14:paraId="6EBA03F8" w14:textId="028E7F8B" w:rsidR="00FE7A4F" w:rsidRDefault="00FE7A4F" w:rsidP="004821AE">
      <w:r>
        <w:t xml:space="preserve">Ja eh, mit </w:t>
      </w:r>
      <w:proofErr w:type="spellStart"/>
      <w:r>
        <w:t>lukas</w:t>
      </w:r>
      <w:proofErr w:type="spellEnd"/>
    </w:p>
    <w:p w14:paraId="06A8ABFD" w14:textId="2FBFA222" w:rsidR="004821AE" w:rsidRDefault="004821AE" w:rsidP="004821AE"/>
    <w:p w14:paraId="65BBB364" w14:textId="5D005D4B" w:rsidR="00FE7A4F" w:rsidRDefault="00FE7A4F" w:rsidP="00FE7A4F">
      <w:pPr>
        <w:pStyle w:val="Heading1"/>
      </w:pPr>
      <w:bookmarkStart w:id="24" w:name="_Toc494200148"/>
      <w:r>
        <w:lastRenderedPageBreak/>
        <w:t>Simulation</w:t>
      </w:r>
      <w:bookmarkEnd w:id="24"/>
    </w:p>
    <w:p w14:paraId="7207F5F6" w14:textId="6C8E385D" w:rsidR="005B436F" w:rsidRPr="005B436F" w:rsidRDefault="005B436F" w:rsidP="005B436F">
      <w:r>
        <w:t>Ein grosser Teil der Arbeit umfasst die Simulation der Klassenbibliothek. Einerseits wird dadurch die Integration in Simio getestet, andererseits die Richtigkeit der erzeugten Werte.</w:t>
      </w:r>
    </w:p>
    <w:p w14:paraId="6CDDE748" w14:textId="3D59750D" w:rsidR="00FE7A4F" w:rsidRDefault="00CF115D" w:rsidP="004821AE">
      <w:r>
        <w:t>Dient zur Verifikation der Umsetzung von ARTA</w:t>
      </w:r>
    </w:p>
    <w:p w14:paraId="0631BE2D" w14:textId="6AD12BCE" w:rsidR="00CF115D" w:rsidRDefault="00CF115D" w:rsidP="004821AE">
      <w:r>
        <w:t>Dient zur Validation der Integration von ARTA-# innerhalb von Simio</w:t>
      </w:r>
    </w:p>
    <w:p w14:paraId="2BEC501C" w14:textId="77777777" w:rsidR="00CF115D" w:rsidRPr="004821AE" w:rsidRDefault="00CF115D" w:rsidP="004821AE"/>
    <w:sectPr w:rsidR="00CF115D" w:rsidRPr="004821AE" w:rsidSect="00C05406">
      <w:headerReference w:type="first" r:id="rId16"/>
      <w:footerReference w:type="first" r:id="rId17"/>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1FB2C0" w14:textId="77777777" w:rsidR="00B51490" w:rsidRDefault="00B51490" w:rsidP="00C35BC8">
      <w:r>
        <w:separator/>
      </w:r>
    </w:p>
  </w:endnote>
  <w:endnote w:type="continuationSeparator" w:id="0">
    <w:p w14:paraId="13942C4C" w14:textId="77777777" w:rsidR="00B51490" w:rsidRDefault="00B51490"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0825F376" w:rsidR="00B51490" w:rsidRPr="00FD5087" w:rsidRDefault="00B51490"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E16F3E">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B51490" w:rsidRDefault="00B514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3ED33A" w14:textId="77777777" w:rsidR="00B51490" w:rsidRDefault="00B51490" w:rsidP="00C35BC8">
      <w:r>
        <w:separator/>
      </w:r>
    </w:p>
  </w:footnote>
  <w:footnote w:type="continuationSeparator" w:id="0">
    <w:p w14:paraId="06CC9907" w14:textId="77777777" w:rsidR="00B51490" w:rsidRDefault="00B51490"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B51490" w:rsidRPr="002E1CF7" w14:paraId="7F7A1730" w14:textId="77777777" w:rsidTr="00072744">
      <w:trPr>
        <w:cantSplit/>
      </w:trPr>
      <w:tc>
        <w:tcPr>
          <w:tcW w:w="2197" w:type="dxa"/>
        </w:tcPr>
        <w:p w14:paraId="3FE75CA1" w14:textId="242AB26C" w:rsidR="00B51490" w:rsidRPr="002E1CF7" w:rsidRDefault="00B51490"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B51490" w:rsidRPr="00072744" w:rsidRDefault="00B51490"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B51490" w:rsidRPr="00072744" w:rsidRDefault="00B51490"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Content>
            <w:p w14:paraId="425E6300" w14:textId="12D45B33" w:rsidR="00B51490" w:rsidRPr="002E1CF7" w:rsidRDefault="00B51490">
              <w:pPr>
                <w:rPr>
                  <w:color w:val="808080" w:themeColor="background1" w:themeShade="80"/>
                  <w:lang w:val="de-DE"/>
                </w:rPr>
              </w:pPr>
              <w:r>
                <w:rPr>
                  <w:color w:val="808080" w:themeColor="background1" w:themeShade="80"/>
                  <w:lang w:val="de-DE"/>
                </w:rPr>
                <w:t>26.09.2017</w:t>
              </w:r>
            </w:p>
          </w:sdtContent>
        </w:sdt>
        <w:p w14:paraId="3A08D257" w14:textId="77777777" w:rsidR="00B51490" w:rsidRPr="002E1CF7" w:rsidRDefault="00B51490" w:rsidP="00F57F25">
          <w:pPr>
            <w:rPr>
              <w:color w:val="808080" w:themeColor="background1" w:themeShade="80"/>
            </w:rPr>
          </w:pPr>
        </w:p>
      </w:tc>
    </w:tr>
  </w:tbl>
  <w:p w14:paraId="09D88680" w14:textId="77777777" w:rsidR="00B51490" w:rsidRDefault="00B514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B51490" w:rsidRDefault="00B5149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B51490" w:rsidRDefault="00B5149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5"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4"/>
  </w:num>
  <w:num w:numId="14">
    <w:abstractNumId w:val="4"/>
  </w:num>
  <w:num w:numId="15">
    <w:abstractNumId w:val="3"/>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 w:numId="25">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num>
  <w:num w:numId="27">
    <w:abstractNumId w:val="2"/>
  </w:num>
  <w:num w:numId="28">
    <w:abstractNumId w:val="7"/>
  </w:num>
  <w:num w:numId="29">
    <w:abstractNumId w:val="6"/>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33B03"/>
    <w:rsid w:val="00072744"/>
    <w:rsid w:val="00075DBD"/>
    <w:rsid w:val="00092317"/>
    <w:rsid w:val="000C53DA"/>
    <w:rsid w:val="000E57A8"/>
    <w:rsid w:val="00101CCF"/>
    <w:rsid w:val="00122C3F"/>
    <w:rsid w:val="00125763"/>
    <w:rsid w:val="00151020"/>
    <w:rsid w:val="00153F17"/>
    <w:rsid w:val="001B5DD4"/>
    <w:rsid w:val="001E0C6E"/>
    <w:rsid w:val="00243F92"/>
    <w:rsid w:val="002546B2"/>
    <w:rsid w:val="002C2EC3"/>
    <w:rsid w:val="002E1CF7"/>
    <w:rsid w:val="002E7E53"/>
    <w:rsid w:val="00311BDF"/>
    <w:rsid w:val="00371561"/>
    <w:rsid w:val="0037523B"/>
    <w:rsid w:val="0038461E"/>
    <w:rsid w:val="00387D7C"/>
    <w:rsid w:val="003964E7"/>
    <w:rsid w:val="003B088B"/>
    <w:rsid w:val="003E6664"/>
    <w:rsid w:val="004028E0"/>
    <w:rsid w:val="00405835"/>
    <w:rsid w:val="00415FF7"/>
    <w:rsid w:val="00456F9C"/>
    <w:rsid w:val="00474AE3"/>
    <w:rsid w:val="0047743A"/>
    <w:rsid w:val="004821AE"/>
    <w:rsid w:val="00495F43"/>
    <w:rsid w:val="004B2C8B"/>
    <w:rsid w:val="004D4498"/>
    <w:rsid w:val="004E418F"/>
    <w:rsid w:val="004F3746"/>
    <w:rsid w:val="00532EED"/>
    <w:rsid w:val="00550811"/>
    <w:rsid w:val="00576382"/>
    <w:rsid w:val="00577005"/>
    <w:rsid w:val="005B436F"/>
    <w:rsid w:val="005C1C8D"/>
    <w:rsid w:val="005E5344"/>
    <w:rsid w:val="005E7E2E"/>
    <w:rsid w:val="0060345F"/>
    <w:rsid w:val="006034E6"/>
    <w:rsid w:val="00615193"/>
    <w:rsid w:val="00624648"/>
    <w:rsid w:val="00664F68"/>
    <w:rsid w:val="00667819"/>
    <w:rsid w:val="006864A4"/>
    <w:rsid w:val="006B002D"/>
    <w:rsid w:val="006F3E52"/>
    <w:rsid w:val="00705E68"/>
    <w:rsid w:val="0072612F"/>
    <w:rsid w:val="00726C48"/>
    <w:rsid w:val="007335F0"/>
    <w:rsid w:val="00734909"/>
    <w:rsid w:val="007907CA"/>
    <w:rsid w:val="007A1BED"/>
    <w:rsid w:val="007D0D69"/>
    <w:rsid w:val="007F58DA"/>
    <w:rsid w:val="00826A35"/>
    <w:rsid w:val="0087172F"/>
    <w:rsid w:val="008804AF"/>
    <w:rsid w:val="008D01D1"/>
    <w:rsid w:val="008F32AC"/>
    <w:rsid w:val="009234C2"/>
    <w:rsid w:val="00964796"/>
    <w:rsid w:val="009739CC"/>
    <w:rsid w:val="00990901"/>
    <w:rsid w:val="009A096C"/>
    <w:rsid w:val="009A450B"/>
    <w:rsid w:val="00A2072C"/>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72517"/>
    <w:rsid w:val="00B72FF4"/>
    <w:rsid w:val="00B80D45"/>
    <w:rsid w:val="00B860A1"/>
    <w:rsid w:val="00BC029E"/>
    <w:rsid w:val="00BC0647"/>
    <w:rsid w:val="00BC3A5E"/>
    <w:rsid w:val="00BC5FA9"/>
    <w:rsid w:val="00BD6ECC"/>
    <w:rsid w:val="00BF531F"/>
    <w:rsid w:val="00C05406"/>
    <w:rsid w:val="00C35BC8"/>
    <w:rsid w:val="00C56671"/>
    <w:rsid w:val="00C6781B"/>
    <w:rsid w:val="00C72681"/>
    <w:rsid w:val="00C8521E"/>
    <w:rsid w:val="00C87CAE"/>
    <w:rsid w:val="00C949DF"/>
    <w:rsid w:val="00CB115E"/>
    <w:rsid w:val="00CC58A4"/>
    <w:rsid w:val="00CF115D"/>
    <w:rsid w:val="00D24B34"/>
    <w:rsid w:val="00D67521"/>
    <w:rsid w:val="00DA5688"/>
    <w:rsid w:val="00DD0936"/>
    <w:rsid w:val="00DD36BE"/>
    <w:rsid w:val="00E16F3E"/>
    <w:rsid w:val="00E27B0A"/>
    <w:rsid w:val="00E401C7"/>
    <w:rsid w:val="00E42DF7"/>
    <w:rsid w:val="00E44E4F"/>
    <w:rsid w:val="00E5228E"/>
    <w:rsid w:val="00E57487"/>
    <w:rsid w:val="00E63215"/>
    <w:rsid w:val="00E7274E"/>
    <w:rsid w:val="00EA2900"/>
    <w:rsid w:val="00EA6A88"/>
    <w:rsid w:val="00EE2342"/>
    <w:rsid w:val="00EF23D7"/>
    <w:rsid w:val="00EF3B9E"/>
    <w:rsid w:val="00F12E8E"/>
    <w:rsid w:val="00F16441"/>
    <w:rsid w:val="00F21B25"/>
    <w:rsid w:val="00F3797B"/>
    <w:rsid w:val="00F47FC1"/>
    <w:rsid w:val="00F57F25"/>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5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
    <w:name w:val="Unresolved Mention"/>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github.com/ntdelay/Semesterarbeit-HS-2017-2018"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hyperlink" Target="https://github.com/ntdelay/Semesterarbeit-HS-2017-2018"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zube.io/sai17/entwicklung-einer-klassenbibliothek-zur-erzeugung-autokorrelierter-zufallszahlen/w/operativer-workspace/kanban"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60CABC28-9F99-4440-9A56-B56618C20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464</Words>
  <Characters>9225</Characters>
  <Application>Microsoft Office Word</Application>
  <DocSecurity>0</DocSecurity>
  <Lines>76</Lines>
  <Paragraphs>2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6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Delay Anthony</cp:lastModifiedBy>
  <cp:revision>4</cp:revision>
  <dcterms:created xsi:type="dcterms:W3CDTF">2017-09-26T14:11:00Z</dcterms:created>
  <dcterms:modified xsi:type="dcterms:W3CDTF">2017-09-27T08:30:00Z</dcterms:modified>
</cp:coreProperties>
</file>